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4846" w:rsidRPr="008D1C90" w:rsidRDefault="002C4846" w:rsidP="002C4846">
      <w:pPr>
        <w:jc w:val="center"/>
        <w:rPr>
          <w:rFonts w:ascii="宋体" w:hAnsi="宋体"/>
          <w:b/>
          <w:bCs/>
          <w:sz w:val="44"/>
        </w:rPr>
      </w:pPr>
    </w:p>
    <w:p w:rsidR="002C4846" w:rsidRPr="008D1C90" w:rsidRDefault="002C4846" w:rsidP="002C4846">
      <w:pPr>
        <w:jc w:val="center"/>
        <w:rPr>
          <w:rFonts w:ascii="宋体" w:hAnsi="宋体"/>
          <w:b/>
          <w:bCs/>
          <w:sz w:val="44"/>
        </w:rPr>
      </w:pPr>
    </w:p>
    <w:p w:rsidR="002C4846" w:rsidRPr="008D1C90" w:rsidRDefault="002C4846" w:rsidP="002C4846">
      <w:pPr>
        <w:jc w:val="center"/>
        <w:rPr>
          <w:rFonts w:ascii="宋体" w:hAnsi="宋体"/>
          <w:b/>
          <w:bCs/>
          <w:sz w:val="44"/>
        </w:rPr>
      </w:pPr>
    </w:p>
    <w:p w:rsidR="00C15B18" w:rsidRPr="00C333CC" w:rsidRDefault="00C333CC" w:rsidP="002C4846">
      <w:pPr>
        <w:jc w:val="center"/>
        <w:rPr>
          <w:rFonts w:ascii="宋体" w:hAnsi="宋体"/>
          <w:b/>
          <w:sz w:val="52"/>
          <w:szCs w:val="52"/>
        </w:rPr>
      </w:pPr>
      <w:r w:rsidRPr="00C333CC">
        <w:rPr>
          <w:rFonts w:ascii="宋体" w:hAnsi="宋体" w:hint="eastAsia"/>
          <w:b/>
          <w:sz w:val="52"/>
          <w:szCs w:val="52"/>
        </w:rPr>
        <w:t>BD物资管理系统</w:t>
      </w:r>
    </w:p>
    <w:p w:rsidR="009031BA" w:rsidRPr="008D1C90" w:rsidRDefault="009031BA" w:rsidP="002C4846">
      <w:pPr>
        <w:jc w:val="center"/>
        <w:rPr>
          <w:rFonts w:ascii="宋体" w:hAnsi="宋体"/>
          <w:b/>
          <w:sz w:val="48"/>
          <w:szCs w:val="48"/>
        </w:rPr>
      </w:pPr>
    </w:p>
    <w:p w:rsidR="002C4846" w:rsidRPr="00C333CC" w:rsidRDefault="00A25284" w:rsidP="002C4846">
      <w:pPr>
        <w:jc w:val="center"/>
        <w:rPr>
          <w:rFonts w:ascii="宋体" w:hAnsi="宋体"/>
          <w:b/>
          <w:sz w:val="48"/>
          <w:szCs w:val="48"/>
        </w:rPr>
      </w:pPr>
      <w:r>
        <w:rPr>
          <w:rFonts w:ascii="宋体" w:hAnsi="宋体" w:hint="eastAsia"/>
          <w:b/>
          <w:sz w:val="48"/>
          <w:szCs w:val="48"/>
        </w:rPr>
        <w:t>设计</w:t>
      </w:r>
      <w:r w:rsidR="00C333CC">
        <w:rPr>
          <w:rFonts w:ascii="宋体" w:hAnsi="宋体" w:hint="eastAsia"/>
          <w:b/>
          <w:sz w:val="48"/>
          <w:szCs w:val="48"/>
        </w:rPr>
        <w:t>方案</w:t>
      </w:r>
      <w:r w:rsidR="00223EEF" w:rsidRPr="00C333CC">
        <w:rPr>
          <w:rFonts w:ascii="宋体" w:hAnsi="宋体" w:hint="eastAsia"/>
          <w:b/>
          <w:sz w:val="48"/>
          <w:szCs w:val="48"/>
        </w:rPr>
        <w:t>V</w:t>
      </w:r>
      <w:r w:rsidR="008B718B" w:rsidRPr="00C333CC">
        <w:rPr>
          <w:rFonts w:ascii="宋体" w:hAnsi="宋体" w:hint="eastAsia"/>
          <w:b/>
          <w:sz w:val="48"/>
          <w:szCs w:val="48"/>
        </w:rPr>
        <w:t>1</w:t>
      </w:r>
      <w:r w:rsidR="007344B3" w:rsidRPr="00C333CC">
        <w:rPr>
          <w:rFonts w:ascii="宋体" w:hAnsi="宋体" w:hint="eastAsia"/>
          <w:b/>
          <w:sz w:val="48"/>
          <w:szCs w:val="48"/>
        </w:rPr>
        <w:t>.0</w:t>
      </w:r>
    </w:p>
    <w:p w:rsidR="002C4846" w:rsidRPr="008D1C90" w:rsidRDefault="002C4846" w:rsidP="002C4846">
      <w:pPr>
        <w:jc w:val="center"/>
        <w:rPr>
          <w:rFonts w:ascii="宋体" w:hAnsi="宋体"/>
          <w:b/>
          <w:bCs/>
          <w:sz w:val="72"/>
          <w:szCs w:val="72"/>
        </w:rPr>
      </w:pPr>
    </w:p>
    <w:p w:rsidR="002C4846" w:rsidRPr="008D1C90" w:rsidRDefault="002C4846" w:rsidP="002C4846">
      <w:pPr>
        <w:jc w:val="center"/>
        <w:rPr>
          <w:rFonts w:ascii="宋体" w:hAnsi="宋体"/>
          <w:b/>
          <w:bCs/>
          <w:sz w:val="72"/>
          <w:szCs w:val="72"/>
        </w:rPr>
      </w:pPr>
    </w:p>
    <w:p w:rsidR="00672706" w:rsidRPr="008D1C90" w:rsidRDefault="00672706" w:rsidP="002C4846">
      <w:pPr>
        <w:jc w:val="center"/>
        <w:rPr>
          <w:rFonts w:ascii="宋体" w:hAnsi="宋体"/>
          <w:b/>
          <w:bCs/>
          <w:sz w:val="72"/>
          <w:szCs w:val="72"/>
        </w:rPr>
      </w:pPr>
    </w:p>
    <w:p w:rsidR="00672706" w:rsidRPr="008D1C90" w:rsidRDefault="00672706" w:rsidP="002C4846">
      <w:pPr>
        <w:jc w:val="center"/>
        <w:rPr>
          <w:rFonts w:ascii="宋体" w:hAnsi="宋体"/>
          <w:b/>
          <w:bCs/>
          <w:sz w:val="72"/>
          <w:szCs w:val="72"/>
        </w:rPr>
      </w:pPr>
    </w:p>
    <w:p w:rsidR="002C4846" w:rsidRPr="008D1C90" w:rsidRDefault="002C4846" w:rsidP="002C4846">
      <w:pPr>
        <w:jc w:val="center"/>
        <w:rPr>
          <w:rFonts w:ascii="宋体" w:hAnsi="宋体"/>
          <w:b/>
          <w:bCs/>
          <w:sz w:val="72"/>
          <w:szCs w:val="72"/>
        </w:rPr>
      </w:pPr>
    </w:p>
    <w:p w:rsidR="002C4846" w:rsidRPr="008D1C90" w:rsidRDefault="002C4846" w:rsidP="002609C7">
      <w:pPr>
        <w:spacing w:beforeLines="100" w:before="312" w:afterLines="100" w:after="312"/>
        <w:jc w:val="center"/>
        <w:rPr>
          <w:rFonts w:ascii="宋体" w:hAnsi="宋体"/>
          <w:b/>
          <w:sz w:val="44"/>
          <w:szCs w:val="44"/>
        </w:rPr>
      </w:pPr>
    </w:p>
    <w:p w:rsidR="001A2C5E" w:rsidRDefault="001A2C5E" w:rsidP="002609C7">
      <w:pPr>
        <w:spacing w:beforeLines="100" w:before="312" w:afterLines="100" w:after="312"/>
        <w:jc w:val="center"/>
        <w:rPr>
          <w:rFonts w:ascii="宋体" w:hAnsi="宋体"/>
          <w:b/>
          <w:sz w:val="44"/>
          <w:szCs w:val="44"/>
        </w:rPr>
      </w:pPr>
    </w:p>
    <w:p w:rsidR="001A2C5E" w:rsidRDefault="001A2C5E" w:rsidP="002609C7">
      <w:pPr>
        <w:spacing w:beforeLines="100" w:before="312" w:afterLines="100" w:after="312"/>
        <w:jc w:val="center"/>
        <w:rPr>
          <w:rFonts w:ascii="宋体" w:hAnsi="宋体"/>
          <w:b/>
          <w:sz w:val="44"/>
          <w:szCs w:val="44"/>
        </w:rPr>
      </w:pPr>
    </w:p>
    <w:p w:rsidR="002C4846" w:rsidRPr="008D1C90" w:rsidRDefault="00BC1C3F" w:rsidP="002609C7">
      <w:pPr>
        <w:spacing w:beforeLines="100" w:before="312" w:afterLines="100" w:after="312"/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/>
          <w:b/>
          <w:noProof/>
          <w:sz w:val="44"/>
          <w:szCs w:val="44"/>
        </w:rPr>
        <w:pict>
          <v:line id="Line 26" o:spid="_x0000_s1026" style="position:absolute;left:0;text-align:left;z-index:251657728;visibility:visible" from="19.1pt,42.25pt" to="433.1pt,4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OA+EwIAACs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"/>
        </w:pict>
      </w:r>
    </w:p>
    <w:p w:rsidR="002C4846" w:rsidRPr="008D1C90" w:rsidRDefault="002C4846" w:rsidP="00B12BE6">
      <w:pPr>
        <w:jc w:val="center"/>
        <w:rPr>
          <w:rFonts w:ascii="宋体" w:hAnsi="宋体"/>
        </w:rPr>
      </w:pPr>
      <w:r w:rsidRPr="008D1C90">
        <w:rPr>
          <w:rFonts w:ascii="宋体" w:hAnsi="宋体" w:hint="eastAsia"/>
        </w:rPr>
        <w:t>北京广联达</w:t>
      </w:r>
      <w:r w:rsidR="008A034A">
        <w:rPr>
          <w:rFonts w:ascii="宋体" w:hAnsi="宋体" w:hint="eastAsia"/>
        </w:rPr>
        <w:t>天下科技</w:t>
      </w:r>
      <w:r w:rsidRPr="008D1C90">
        <w:rPr>
          <w:rFonts w:ascii="宋体" w:hAnsi="宋体" w:hint="eastAsia"/>
        </w:rPr>
        <w:t>有限公司</w:t>
      </w:r>
    </w:p>
    <w:p w:rsidR="002C4846" w:rsidRPr="008D1C90" w:rsidRDefault="002C4846" w:rsidP="002C4846">
      <w:pPr>
        <w:jc w:val="center"/>
        <w:rPr>
          <w:rFonts w:ascii="宋体" w:hAnsi="宋体"/>
        </w:rPr>
      </w:pPr>
      <w:r w:rsidRPr="008D1C90">
        <w:rPr>
          <w:rFonts w:ascii="宋体" w:hAnsi="宋体" w:hint="eastAsia"/>
        </w:rPr>
        <w:t>201</w:t>
      </w:r>
      <w:r w:rsidR="008A034A">
        <w:rPr>
          <w:rFonts w:ascii="宋体" w:hAnsi="宋体" w:hint="eastAsia"/>
        </w:rPr>
        <w:t>7</w:t>
      </w:r>
      <w:r w:rsidRPr="008D1C90">
        <w:rPr>
          <w:rFonts w:ascii="宋体" w:hAnsi="宋体" w:hint="eastAsia"/>
        </w:rPr>
        <w:t>年</w:t>
      </w:r>
      <w:r w:rsidR="008A034A">
        <w:rPr>
          <w:rFonts w:ascii="宋体" w:hAnsi="宋体" w:hint="eastAsia"/>
        </w:rPr>
        <w:t>5</w:t>
      </w:r>
      <w:r w:rsidRPr="008D1C90">
        <w:rPr>
          <w:rFonts w:ascii="宋体" w:hAnsi="宋体" w:hint="eastAsia"/>
        </w:rPr>
        <w:t>月</w:t>
      </w:r>
      <w:r w:rsidR="00333DD2">
        <w:rPr>
          <w:rFonts w:ascii="宋体" w:hAnsi="宋体" w:hint="eastAsia"/>
        </w:rPr>
        <w:t xml:space="preserve"> 刘</w:t>
      </w:r>
      <w:proofErr w:type="gramStart"/>
      <w:r w:rsidR="00333DD2">
        <w:rPr>
          <w:rFonts w:ascii="宋体" w:hAnsi="宋体" w:hint="eastAsia"/>
        </w:rPr>
        <w:t>浩</w:t>
      </w:r>
      <w:proofErr w:type="gramEnd"/>
    </w:p>
    <w:p w:rsidR="002C4846" w:rsidRPr="008D1C90" w:rsidRDefault="002C4846" w:rsidP="002C4846">
      <w:pPr>
        <w:jc w:val="center"/>
        <w:rPr>
          <w:rFonts w:ascii="宋体" w:hAnsi="宋体"/>
        </w:rPr>
      </w:pPr>
    </w:p>
    <w:p w:rsidR="00AB5683" w:rsidRPr="008D1C90" w:rsidRDefault="00AB5683" w:rsidP="002C4846">
      <w:pPr>
        <w:spacing w:line="360" w:lineRule="auto"/>
        <w:rPr>
          <w:rFonts w:ascii="宋体" w:hAnsi="宋体"/>
          <w:b/>
          <w:sz w:val="24"/>
        </w:r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-865676851"/>
        <w:docPartObj>
          <w:docPartGallery w:val="Table of Contents"/>
          <w:docPartUnique/>
        </w:docPartObj>
      </w:sdtPr>
      <w:sdtEndPr/>
      <w:sdtContent>
        <w:p w:rsidR="00D12F90" w:rsidRDefault="00D12F90" w:rsidP="00E72B7E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E72B7E" w:rsidRDefault="00D12F90">
          <w:pPr>
            <w:pStyle w:val="1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755511" w:history="1">
            <w:r w:rsidR="00E72B7E" w:rsidRPr="00E85679">
              <w:rPr>
                <w:rStyle w:val="ad"/>
                <w:rFonts w:ascii="宋体" w:hAnsi="宋体" w:hint="eastAsia"/>
                <w:noProof/>
              </w:rPr>
              <w:t>一、系统开发背景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11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3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1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2" w:history="1">
            <w:r w:rsidRPr="00E85679">
              <w:rPr>
                <w:rStyle w:val="ad"/>
                <w:rFonts w:ascii="宋体" w:hAnsi="宋体" w:hint="eastAsia"/>
                <w:noProof/>
              </w:rPr>
              <w:t>二、系统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21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3" w:history="1">
            <w:r w:rsidRPr="00E85679">
              <w:rPr>
                <w:rStyle w:val="ad"/>
                <w:rFonts w:ascii="宋体" w:hAnsi="宋体"/>
                <w:noProof/>
              </w:rPr>
              <w:t>1</w:t>
            </w:r>
            <w:r w:rsidRPr="00E85679">
              <w:rPr>
                <w:rStyle w:val="ad"/>
                <w:rFonts w:ascii="宋体" w:hAnsi="宋体" w:hint="eastAsia"/>
                <w:noProof/>
              </w:rPr>
              <w:t>、系统实现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21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4" w:history="1">
            <w:r w:rsidRPr="00E85679">
              <w:rPr>
                <w:rStyle w:val="ad"/>
                <w:rFonts w:ascii="宋体" w:hAnsi="宋体"/>
                <w:noProof/>
              </w:rPr>
              <w:t>2</w:t>
            </w:r>
            <w:r w:rsidRPr="00E85679">
              <w:rPr>
                <w:rStyle w:val="ad"/>
                <w:rFonts w:ascii="宋体" w:hAnsi="宋体" w:hint="eastAsia"/>
                <w:noProof/>
              </w:rPr>
              <w:t>、系统设计原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E72B7E" w:rsidRDefault="00E72B7E">
          <w:pPr>
            <w:pStyle w:val="1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5" w:history="1">
            <w:r w:rsidRPr="00E85679">
              <w:rPr>
                <w:rStyle w:val="ad"/>
                <w:rFonts w:ascii="宋体" w:hAnsi="宋体" w:hint="eastAsia"/>
                <w:noProof/>
              </w:rPr>
              <w:t>三、系统业务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1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6" w:history="1">
            <w:r w:rsidRPr="00E85679">
              <w:rPr>
                <w:rStyle w:val="ad"/>
                <w:rFonts w:ascii="宋体" w:hAnsi="宋体" w:hint="eastAsia"/>
                <w:noProof/>
              </w:rPr>
              <w:t>四、系统功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21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7" w:history="1">
            <w:r w:rsidRPr="00E85679">
              <w:rPr>
                <w:rStyle w:val="ad"/>
                <w:rFonts w:asciiTheme="minorEastAsia" w:hAnsiTheme="minorEastAsia" w:hint="eastAsia"/>
                <w:noProof/>
              </w:rPr>
              <w:t>（一）、协作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8" w:history="1">
            <w:r w:rsidRPr="00E85679">
              <w:rPr>
                <w:rStyle w:val="ad"/>
                <w:rFonts w:asciiTheme="minorEastAsia" w:hAnsiTheme="minorEastAsia"/>
                <w:noProof/>
              </w:rPr>
              <w:t>1</w:t>
            </w:r>
            <w:r w:rsidRPr="00E85679">
              <w:rPr>
                <w:rStyle w:val="ad"/>
                <w:rFonts w:asciiTheme="minorEastAsia" w:hAnsiTheme="minorEastAsia" w:hint="eastAsia"/>
                <w:noProof/>
              </w:rPr>
              <w:t>、首页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9" w:history="1">
            <w:r w:rsidRPr="00E85679">
              <w:rPr>
                <w:rStyle w:val="ad"/>
                <w:rFonts w:asciiTheme="minorEastAsia" w:hAnsiTheme="minorEastAsia"/>
                <w:noProof/>
              </w:rPr>
              <w:t>2</w:t>
            </w:r>
            <w:r w:rsidRPr="00E85679">
              <w:rPr>
                <w:rStyle w:val="ad"/>
                <w:rFonts w:asciiTheme="minorEastAsia" w:hAnsiTheme="minorEastAsia" w:hint="eastAsia"/>
                <w:noProof/>
              </w:rPr>
              <w:t>、个人事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21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0" w:history="1">
            <w:r w:rsidRPr="00E85679">
              <w:rPr>
                <w:rStyle w:val="ad"/>
                <w:rFonts w:asciiTheme="minorEastAsia" w:hAnsiTheme="minorEastAsia" w:hint="eastAsia"/>
                <w:noProof/>
              </w:rPr>
              <w:t>（二）、</w:t>
            </w:r>
            <w:r w:rsidRPr="00E85679">
              <w:rPr>
                <w:rStyle w:val="ad"/>
                <w:rFonts w:asciiTheme="minorEastAsia" w:hAnsiTheme="minorEastAsia"/>
                <w:noProof/>
              </w:rPr>
              <w:t>BD</w:t>
            </w:r>
            <w:r w:rsidRPr="00E85679">
              <w:rPr>
                <w:rStyle w:val="ad"/>
                <w:rFonts w:asciiTheme="minorEastAsia" w:hAnsiTheme="minorEastAsia" w:hint="eastAsia"/>
                <w:noProof/>
              </w:rPr>
              <w:t>物资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1" w:history="1">
            <w:r w:rsidRPr="00E85679">
              <w:rPr>
                <w:rStyle w:val="ad"/>
                <w:rFonts w:asciiTheme="minorEastAsia" w:hAnsiTheme="minorEastAsia"/>
                <w:noProof/>
              </w:rPr>
              <w:t>1</w:t>
            </w:r>
            <w:r w:rsidRPr="00E85679">
              <w:rPr>
                <w:rStyle w:val="ad"/>
                <w:rFonts w:asciiTheme="minorEastAsia" w:hAnsiTheme="minorEastAsia" w:hint="eastAsia"/>
                <w:noProof/>
              </w:rPr>
              <w:t>、基础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2" w:history="1">
            <w:r w:rsidRPr="00E85679">
              <w:rPr>
                <w:rStyle w:val="ad"/>
                <w:rFonts w:asciiTheme="minorEastAsia" w:hAnsiTheme="minorEastAsia"/>
                <w:noProof/>
              </w:rPr>
              <w:t>2</w:t>
            </w:r>
            <w:r w:rsidRPr="00E85679">
              <w:rPr>
                <w:rStyle w:val="ad"/>
                <w:rFonts w:asciiTheme="minorEastAsia" w:hAnsiTheme="minorEastAsia" w:hint="eastAsia"/>
                <w:noProof/>
              </w:rPr>
              <w:t>、工程定额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3" w:history="1">
            <w:r w:rsidRPr="00E85679">
              <w:rPr>
                <w:rStyle w:val="ad"/>
                <w:rFonts w:asciiTheme="minorEastAsia" w:hAnsiTheme="minorEastAsia"/>
                <w:noProof/>
              </w:rPr>
              <w:t>3</w:t>
            </w:r>
            <w:r w:rsidRPr="00E85679">
              <w:rPr>
                <w:rStyle w:val="ad"/>
                <w:rFonts w:asciiTheme="minorEastAsia" w:hAnsiTheme="minorEastAsia" w:hint="eastAsia"/>
                <w:noProof/>
              </w:rPr>
              <w:t>、工区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4" w:history="1">
            <w:r w:rsidRPr="00E85679">
              <w:rPr>
                <w:rStyle w:val="ad"/>
                <w:rFonts w:asciiTheme="minorEastAsia" w:hAnsiTheme="minorEastAsia"/>
                <w:noProof/>
              </w:rPr>
              <w:t>4</w:t>
            </w:r>
            <w:r w:rsidRPr="00E85679">
              <w:rPr>
                <w:rStyle w:val="ad"/>
                <w:rFonts w:asciiTheme="minorEastAsia" w:hAnsiTheme="minorEastAsia" w:hint="eastAsia"/>
                <w:noProof/>
              </w:rPr>
              <w:t>、仓储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5" w:history="1">
            <w:r w:rsidRPr="00E85679">
              <w:rPr>
                <w:rStyle w:val="ad"/>
                <w:rFonts w:asciiTheme="minorEastAsia" w:hAnsiTheme="minorEastAsia"/>
                <w:noProof/>
              </w:rPr>
              <w:t>5</w:t>
            </w:r>
            <w:r w:rsidRPr="00E85679">
              <w:rPr>
                <w:rStyle w:val="ad"/>
                <w:rFonts w:asciiTheme="minorEastAsia" w:hAnsiTheme="minorEastAsia" w:hint="eastAsia"/>
                <w:noProof/>
              </w:rPr>
              <w:t>、搅拌站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6" w:history="1">
            <w:r w:rsidRPr="00E85679">
              <w:rPr>
                <w:rStyle w:val="ad"/>
                <w:rFonts w:asciiTheme="minorEastAsia" w:hAnsiTheme="minorEastAsia"/>
                <w:noProof/>
              </w:rPr>
              <w:t>6</w:t>
            </w:r>
            <w:r w:rsidRPr="00E85679">
              <w:rPr>
                <w:rStyle w:val="ad"/>
                <w:rFonts w:asciiTheme="minorEastAsia" w:hAnsiTheme="minorEastAsia" w:hint="eastAsia"/>
                <w:noProof/>
              </w:rPr>
              <w:t>、统计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21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7" w:history="1">
            <w:r w:rsidRPr="00E85679">
              <w:rPr>
                <w:rStyle w:val="ad"/>
                <w:rFonts w:asciiTheme="minorEastAsia" w:hAnsiTheme="minorEastAsia" w:hint="eastAsia"/>
                <w:noProof/>
              </w:rPr>
              <w:t>（三）、系统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8" w:history="1">
            <w:r w:rsidRPr="00E85679">
              <w:rPr>
                <w:rStyle w:val="ad"/>
                <w:noProof/>
              </w:rPr>
              <w:t>1</w:t>
            </w:r>
            <w:r w:rsidRPr="00E85679">
              <w:rPr>
                <w:rStyle w:val="ad"/>
                <w:rFonts w:hint="eastAsia"/>
                <w:noProof/>
              </w:rPr>
              <w:t>、人员组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9" w:history="1">
            <w:r w:rsidRPr="00E85679">
              <w:rPr>
                <w:rStyle w:val="ad"/>
                <w:noProof/>
              </w:rPr>
              <w:t>2</w:t>
            </w:r>
            <w:r w:rsidRPr="00E85679">
              <w:rPr>
                <w:rStyle w:val="ad"/>
                <w:rFonts w:hint="eastAsia"/>
                <w:noProof/>
              </w:rPr>
              <w:t>、权限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B7E" w:rsidRDefault="00E72B7E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30" w:history="1">
            <w:r w:rsidRPr="00E85679">
              <w:rPr>
                <w:rStyle w:val="ad"/>
                <w:noProof/>
              </w:rPr>
              <w:t>3</w:t>
            </w:r>
            <w:r w:rsidRPr="00E85679">
              <w:rPr>
                <w:rStyle w:val="ad"/>
                <w:rFonts w:hint="eastAsia"/>
                <w:noProof/>
              </w:rPr>
              <w:t>、流程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755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12F90" w:rsidRDefault="00D12F90">
          <w:r>
            <w:rPr>
              <w:b/>
              <w:bCs/>
              <w:lang w:val="zh-CN"/>
            </w:rPr>
            <w:fldChar w:fldCharType="end"/>
          </w:r>
        </w:p>
      </w:sdtContent>
    </w:sdt>
    <w:p w:rsidR="00A73F30" w:rsidRPr="008D1C90" w:rsidRDefault="00D12F90" w:rsidP="00CE2612">
      <w:pPr>
        <w:widowControl/>
        <w:jc w:val="left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br w:type="page"/>
      </w:r>
    </w:p>
    <w:p w:rsidR="009E2B93" w:rsidRPr="008D1C90" w:rsidRDefault="009E2B93" w:rsidP="009E2B93">
      <w:pPr>
        <w:pStyle w:val="1"/>
        <w:rPr>
          <w:rFonts w:ascii="宋体" w:hAnsi="宋体"/>
          <w:sz w:val="36"/>
          <w:szCs w:val="36"/>
        </w:rPr>
      </w:pPr>
      <w:bookmarkStart w:id="1" w:name="_Toc216761495"/>
      <w:bookmarkStart w:id="2" w:name="_Toc482351975"/>
      <w:bookmarkStart w:id="3" w:name="_Toc482755511"/>
      <w:r w:rsidRPr="008D1C90">
        <w:rPr>
          <w:rFonts w:ascii="宋体" w:hAnsi="宋体" w:hint="eastAsia"/>
          <w:sz w:val="36"/>
          <w:szCs w:val="36"/>
        </w:rPr>
        <w:lastRenderedPageBreak/>
        <w:t>一</w:t>
      </w:r>
      <w:r w:rsidR="00CD708B" w:rsidRPr="008D1C90">
        <w:rPr>
          <w:rFonts w:ascii="宋体" w:hAnsi="宋体" w:hint="eastAsia"/>
          <w:sz w:val="36"/>
          <w:szCs w:val="36"/>
        </w:rPr>
        <w:t>、系统开发</w:t>
      </w:r>
      <w:r w:rsidRPr="008D1C90">
        <w:rPr>
          <w:rFonts w:ascii="宋体" w:hAnsi="宋体" w:hint="eastAsia"/>
          <w:sz w:val="36"/>
          <w:szCs w:val="36"/>
        </w:rPr>
        <w:t>背景</w:t>
      </w:r>
      <w:bookmarkEnd w:id="1"/>
      <w:bookmarkEnd w:id="2"/>
      <w:bookmarkEnd w:id="3"/>
    </w:p>
    <w:p w:rsidR="00CD708B" w:rsidRPr="008D1C90" w:rsidRDefault="00CD708B" w:rsidP="00CD708B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8D1C90">
        <w:rPr>
          <w:rFonts w:ascii="宋体" w:hAnsi="宋体" w:hint="eastAsia"/>
          <w:sz w:val="24"/>
        </w:rPr>
        <w:t>物资管理是</w:t>
      </w:r>
      <w:r w:rsidR="002A0D34">
        <w:rPr>
          <w:rFonts w:ascii="宋体" w:hAnsi="宋体" w:hint="eastAsia"/>
          <w:sz w:val="24"/>
        </w:rPr>
        <w:t>军队</w:t>
      </w:r>
      <w:r w:rsidRPr="008D1C90">
        <w:rPr>
          <w:rFonts w:ascii="宋体" w:hAnsi="宋体" w:hint="eastAsia"/>
          <w:sz w:val="24"/>
        </w:rPr>
        <w:t>管理的重要组成部分</w:t>
      </w:r>
      <w:r w:rsidR="002A0D34">
        <w:rPr>
          <w:rFonts w:ascii="宋体" w:hAnsi="宋体" w:hint="eastAsia"/>
          <w:sz w:val="24"/>
        </w:rPr>
        <w:t>,物资管理涉及到物资预算管理、物资需用计划管理、物资现场管理、物资仓储管理等，点多面广，如果不借助现代化的信息手段，军队管理人员要</w:t>
      </w:r>
      <w:r w:rsidRPr="008D1C90">
        <w:rPr>
          <w:rFonts w:ascii="宋体" w:hAnsi="宋体" w:hint="eastAsia"/>
          <w:sz w:val="24"/>
        </w:rPr>
        <w:t>实施对</w:t>
      </w:r>
      <w:r w:rsidR="002A0D34">
        <w:rPr>
          <w:rFonts w:ascii="宋体" w:hAnsi="宋体" w:hint="eastAsia"/>
          <w:sz w:val="24"/>
        </w:rPr>
        <w:t>施工连队</w:t>
      </w:r>
      <w:r w:rsidRPr="008D1C90">
        <w:rPr>
          <w:rFonts w:ascii="宋体" w:hAnsi="宋体" w:hint="eastAsia"/>
          <w:sz w:val="24"/>
        </w:rPr>
        <w:t>的</w:t>
      </w:r>
      <w:r w:rsidR="002A0D34">
        <w:rPr>
          <w:rFonts w:ascii="宋体" w:hAnsi="宋体" w:hint="eastAsia"/>
          <w:sz w:val="24"/>
        </w:rPr>
        <w:t>有效管理控制存在较大的难度，所以必须通过信息化手段实现各级单位</w:t>
      </w:r>
      <w:r w:rsidRPr="008D1C90">
        <w:rPr>
          <w:rFonts w:ascii="宋体" w:hAnsi="宋体" w:hint="eastAsia"/>
          <w:sz w:val="24"/>
        </w:rPr>
        <w:t>的远程物资管理，提高管理效率，推动物资管理</w:t>
      </w:r>
      <w:r w:rsidR="004621A7" w:rsidRPr="008D1C90">
        <w:rPr>
          <w:rFonts w:ascii="宋体" w:hAnsi="宋体" w:hint="eastAsia"/>
          <w:sz w:val="24"/>
        </w:rPr>
        <w:t xml:space="preserve"> “</w:t>
      </w:r>
      <w:r w:rsidRPr="008D1C90">
        <w:rPr>
          <w:rFonts w:ascii="宋体" w:hAnsi="宋体" w:hint="eastAsia"/>
          <w:sz w:val="24"/>
        </w:rPr>
        <w:t>标准化、全面化、科学化</w:t>
      </w:r>
      <w:r w:rsidR="004621A7" w:rsidRPr="008D1C90">
        <w:rPr>
          <w:rFonts w:ascii="宋体" w:hAnsi="宋体" w:hint="eastAsia"/>
          <w:sz w:val="24"/>
        </w:rPr>
        <w:t>”发展目标。</w:t>
      </w:r>
      <w:r w:rsidR="004621A7" w:rsidRPr="008D1C90">
        <w:rPr>
          <w:rFonts w:ascii="宋体" w:hAnsi="宋体"/>
          <w:sz w:val="24"/>
        </w:rPr>
        <w:t xml:space="preserve"> </w:t>
      </w:r>
    </w:p>
    <w:p w:rsidR="00CD708B" w:rsidRPr="00045958" w:rsidRDefault="00CD708B" w:rsidP="00045958">
      <w:pPr>
        <w:spacing w:line="360" w:lineRule="auto"/>
        <w:ind w:firstLineChars="200" w:firstLine="480"/>
        <w:rPr>
          <w:bCs/>
        </w:rPr>
      </w:pPr>
      <w:r w:rsidRPr="008D1C90">
        <w:rPr>
          <w:rFonts w:ascii="宋体" w:hAnsi="宋体" w:hint="eastAsia"/>
          <w:sz w:val="24"/>
        </w:rPr>
        <w:t>目前</w:t>
      </w:r>
      <w:r w:rsidR="00045958">
        <w:rPr>
          <w:rFonts w:ascii="宋体" w:hAnsi="宋体" w:hint="eastAsia"/>
          <w:sz w:val="24"/>
        </w:rPr>
        <w:t>客户</w:t>
      </w:r>
      <w:r w:rsidRPr="008D1C90">
        <w:rPr>
          <w:rFonts w:ascii="宋体" w:hAnsi="宋体" w:hint="eastAsia"/>
          <w:sz w:val="24"/>
        </w:rPr>
        <w:t>依托</w:t>
      </w:r>
      <w:r w:rsidR="006060BA" w:rsidRPr="008D1C90">
        <w:rPr>
          <w:rFonts w:ascii="宋体" w:hAnsi="宋体" w:hint="eastAsia"/>
          <w:sz w:val="24"/>
        </w:rPr>
        <w:t>“</w:t>
      </w:r>
      <w:r w:rsidR="00045958" w:rsidRPr="00045958">
        <w:rPr>
          <w:rFonts w:ascii="宋体" w:hAnsi="宋体" w:hint="eastAsia"/>
          <w:sz w:val="24"/>
        </w:rPr>
        <w:t>预算编审系统</w:t>
      </w:r>
      <w:r w:rsidRPr="008D1C90">
        <w:rPr>
          <w:rFonts w:ascii="宋体" w:hAnsi="宋体" w:hint="eastAsia"/>
          <w:sz w:val="24"/>
        </w:rPr>
        <w:t>、</w:t>
      </w:r>
      <w:r w:rsidR="00045958" w:rsidRPr="00045958">
        <w:rPr>
          <w:rFonts w:ascii="宋体" w:hAnsi="宋体" w:hint="eastAsia"/>
          <w:sz w:val="24"/>
        </w:rPr>
        <w:t>物资管理系统、进销存管理系统</w:t>
      </w:r>
      <w:r w:rsidR="006060BA" w:rsidRPr="008D1C90">
        <w:rPr>
          <w:rFonts w:ascii="宋体" w:hAnsi="宋体" w:hint="eastAsia"/>
          <w:sz w:val="24"/>
        </w:rPr>
        <w:t>以及</w:t>
      </w:r>
      <w:r w:rsidR="00045958" w:rsidRPr="00045958">
        <w:rPr>
          <w:rFonts w:ascii="宋体" w:hAnsi="宋体" w:hint="eastAsia"/>
          <w:sz w:val="24"/>
        </w:rPr>
        <w:t>欣盟</w:t>
      </w:r>
      <w:proofErr w:type="gramStart"/>
      <w:r w:rsidR="00045958" w:rsidRPr="00045958">
        <w:rPr>
          <w:rFonts w:ascii="宋体" w:hAnsi="宋体" w:hint="eastAsia"/>
          <w:sz w:val="24"/>
        </w:rPr>
        <w:t>砼</w:t>
      </w:r>
      <w:proofErr w:type="gramEnd"/>
      <w:r w:rsidR="00045958" w:rsidRPr="00045958">
        <w:rPr>
          <w:rFonts w:ascii="宋体" w:hAnsi="宋体" w:hint="eastAsia"/>
          <w:sz w:val="24"/>
        </w:rPr>
        <w:t>生产管理</w:t>
      </w:r>
      <w:r w:rsidR="00045958">
        <w:rPr>
          <w:rFonts w:ascii="宋体" w:hAnsi="宋体" w:hint="eastAsia"/>
          <w:sz w:val="24"/>
        </w:rPr>
        <w:t>系统</w:t>
      </w:r>
      <w:r w:rsidR="006060BA" w:rsidRPr="008D1C90">
        <w:rPr>
          <w:rFonts w:ascii="宋体" w:hAnsi="宋体" w:hint="eastAsia"/>
          <w:sz w:val="24"/>
        </w:rPr>
        <w:t>”</w:t>
      </w:r>
      <w:r w:rsidR="00045958">
        <w:rPr>
          <w:rFonts w:ascii="宋体" w:hAnsi="宋体" w:hint="eastAsia"/>
          <w:sz w:val="24"/>
        </w:rPr>
        <w:t>等系统</w:t>
      </w:r>
      <w:r w:rsidRPr="008D1C90">
        <w:rPr>
          <w:rFonts w:ascii="宋体" w:hAnsi="宋体" w:hint="eastAsia"/>
          <w:sz w:val="24"/>
        </w:rPr>
        <w:t>实行</w:t>
      </w:r>
      <w:r w:rsidR="00D242BD" w:rsidRPr="008D1C90">
        <w:rPr>
          <w:rFonts w:ascii="宋体" w:hAnsi="宋体" w:hint="eastAsia"/>
          <w:sz w:val="24"/>
        </w:rPr>
        <w:t>全过程</w:t>
      </w:r>
      <w:r w:rsidRPr="008D1C90">
        <w:rPr>
          <w:rFonts w:ascii="宋体" w:hAnsi="宋体" w:hint="eastAsia"/>
          <w:sz w:val="24"/>
        </w:rPr>
        <w:t>管理，取得了一定的管理成效。但是，三个</w:t>
      </w:r>
      <w:r w:rsidR="00517D68" w:rsidRPr="008D1C90">
        <w:rPr>
          <w:rFonts w:ascii="宋体" w:hAnsi="宋体" w:hint="eastAsia"/>
          <w:sz w:val="24"/>
        </w:rPr>
        <w:t>系统</w:t>
      </w:r>
      <w:r w:rsidRPr="008D1C90">
        <w:rPr>
          <w:rFonts w:ascii="宋体" w:hAnsi="宋体" w:hint="eastAsia"/>
          <w:sz w:val="24"/>
        </w:rPr>
        <w:t>平台的数据无法进行链接与共享，</w:t>
      </w:r>
      <w:r w:rsidR="00045958">
        <w:rPr>
          <w:rFonts w:ascii="宋体" w:hAnsi="宋体" w:hint="eastAsia"/>
          <w:sz w:val="24"/>
        </w:rPr>
        <w:t>预算、库存、</w:t>
      </w:r>
      <w:proofErr w:type="gramStart"/>
      <w:r w:rsidR="00045958">
        <w:rPr>
          <w:rFonts w:ascii="宋体" w:hAnsi="宋体" w:hint="eastAsia"/>
          <w:sz w:val="24"/>
        </w:rPr>
        <w:t>砼</w:t>
      </w:r>
      <w:proofErr w:type="gramEnd"/>
      <w:r w:rsidR="00045958">
        <w:rPr>
          <w:rFonts w:ascii="宋体" w:hAnsi="宋体" w:hint="eastAsia"/>
          <w:sz w:val="24"/>
        </w:rPr>
        <w:t>原材料</w:t>
      </w:r>
      <w:r w:rsidRPr="008D1C90">
        <w:rPr>
          <w:rFonts w:ascii="宋体" w:hAnsi="宋体" w:hint="eastAsia"/>
          <w:sz w:val="24"/>
        </w:rPr>
        <w:t>等数据存在不同</w:t>
      </w:r>
      <w:r w:rsidR="00517D68" w:rsidRPr="008D1C90">
        <w:rPr>
          <w:rFonts w:ascii="宋体" w:hAnsi="宋体" w:hint="eastAsia"/>
          <w:sz w:val="24"/>
        </w:rPr>
        <w:t>系统</w:t>
      </w:r>
      <w:r w:rsidRPr="008D1C90">
        <w:rPr>
          <w:rFonts w:ascii="宋体" w:hAnsi="宋体" w:hint="eastAsia"/>
          <w:sz w:val="24"/>
        </w:rPr>
        <w:t>平台重复录入的情况，相关数据形成信息孤岛。</w:t>
      </w:r>
      <w:r w:rsidR="00045958">
        <w:rPr>
          <w:rFonts w:ascii="宋体" w:hAnsi="宋体" w:hint="eastAsia"/>
          <w:sz w:val="24"/>
        </w:rPr>
        <w:t>同时部分系统</w:t>
      </w:r>
      <w:r w:rsidRPr="008D1C90">
        <w:rPr>
          <w:rFonts w:ascii="宋体" w:hAnsi="宋体" w:hint="eastAsia"/>
          <w:sz w:val="24"/>
        </w:rPr>
        <w:t>的人机界面不是很友好，</w:t>
      </w:r>
      <w:r w:rsidR="00CC75CD" w:rsidRPr="008D1C90">
        <w:rPr>
          <w:rFonts w:ascii="宋体" w:hAnsi="宋体" w:hint="eastAsia"/>
          <w:sz w:val="24"/>
        </w:rPr>
        <w:t>还</w:t>
      </w:r>
      <w:r w:rsidRPr="008D1C90">
        <w:rPr>
          <w:rFonts w:ascii="宋体" w:hAnsi="宋体" w:hint="eastAsia"/>
          <w:sz w:val="24"/>
        </w:rPr>
        <w:t>不能完全适应相关人员的操作习惯。</w:t>
      </w:r>
    </w:p>
    <w:p w:rsidR="002A529B" w:rsidRPr="008D1C90" w:rsidRDefault="00CD708B" w:rsidP="007940DE">
      <w:pPr>
        <w:spacing w:line="360" w:lineRule="auto"/>
        <w:ind w:firstLineChars="200" w:firstLine="480"/>
        <w:rPr>
          <w:rFonts w:ascii="宋体" w:hAnsi="宋体"/>
        </w:rPr>
      </w:pPr>
      <w:r w:rsidRPr="008D1C90">
        <w:rPr>
          <w:rFonts w:ascii="宋体" w:hAnsi="宋体" w:hint="eastAsia"/>
          <w:sz w:val="24"/>
        </w:rPr>
        <w:t>基于上述原因</w:t>
      </w:r>
      <w:r w:rsidR="00CC75CD" w:rsidRPr="008D1C90">
        <w:rPr>
          <w:rFonts w:ascii="宋体" w:hAnsi="宋体" w:hint="eastAsia"/>
          <w:sz w:val="24"/>
        </w:rPr>
        <w:t>，</w:t>
      </w:r>
      <w:r w:rsidRPr="008D1C90">
        <w:rPr>
          <w:rFonts w:ascii="宋体" w:hAnsi="宋体" w:hint="eastAsia"/>
          <w:sz w:val="24"/>
        </w:rPr>
        <w:t>我们首先考虑将</w:t>
      </w:r>
      <w:r w:rsidR="00D21B8F" w:rsidRPr="008D1C90">
        <w:rPr>
          <w:rFonts w:ascii="宋体" w:hAnsi="宋体" w:hint="eastAsia"/>
          <w:sz w:val="24"/>
        </w:rPr>
        <w:t>公司</w:t>
      </w:r>
      <w:r w:rsidR="00045958">
        <w:rPr>
          <w:rFonts w:ascii="宋体" w:hAnsi="宋体" w:hint="eastAsia"/>
          <w:sz w:val="24"/>
        </w:rPr>
        <w:t>几个系统进行升级整合，</w:t>
      </w:r>
      <w:proofErr w:type="gramStart"/>
      <w:r w:rsidR="00045958">
        <w:rPr>
          <w:rFonts w:ascii="宋体" w:hAnsi="宋体" w:hint="eastAsia"/>
          <w:sz w:val="24"/>
        </w:rPr>
        <w:t>合多</w:t>
      </w:r>
      <w:r w:rsidRPr="008D1C90">
        <w:rPr>
          <w:rFonts w:ascii="宋体" w:hAnsi="宋体" w:hint="eastAsia"/>
          <w:sz w:val="24"/>
        </w:rPr>
        <w:t>为</w:t>
      </w:r>
      <w:proofErr w:type="gramEnd"/>
      <w:r w:rsidRPr="008D1C90">
        <w:rPr>
          <w:rFonts w:ascii="宋体" w:hAnsi="宋体" w:hint="eastAsia"/>
          <w:sz w:val="24"/>
        </w:rPr>
        <w:t>一，实现系统数据“一数一源、一源多用”，形成业务</w:t>
      </w:r>
      <w:r w:rsidR="00CC75CD" w:rsidRPr="008D1C90">
        <w:rPr>
          <w:rFonts w:ascii="宋体" w:hAnsi="宋体" w:hint="eastAsia"/>
          <w:sz w:val="24"/>
        </w:rPr>
        <w:t>链</w:t>
      </w:r>
      <w:r w:rsidRPr="008D1C90">
        <w:rPr>
          <w:rFonts w:ascii="宋体" w:hAnsi="宋体" w:hint="eastAsia"/>
          <w:sz w:val="24"/>
        </w:rPr>
        <w:t>完整的物资管理信息系统</w:t>
      </w:r>
      <w:r w:rsidR="00CC75CD" w:rsidRPr="008D1C90">
        <w:rPr>
          <w:rFonts w:ascii="宋体" w:hAnsi="宋体" w:hint="eastAsia"/>
          <w:sz w:val="24"/>
        </w:rPr>
        <w:t>。</w:t>
      </w:r>
      <w:r w:rsidRPr="008D1C90">
        <w:rPr>
          <w:rFonts w:ascii="宋体" w:hAnsi="宋体" w:hint="eastAsia"/>
          <w:sz w:val="24"/>
        </w:rPr>
        <w:t>该系统将</w:t>
      </w:r>
      <w:r w:rsidR="00045958">
        <w:rPr>
          <w:rFonts w:ascii="宋体" w:hAnsi="宋体" w:hint="eastAsia"/>
          <w:sz w:val="24"/>
        </w:rPr>
        <w:t>物资预算、仓储、进销存及</w:t>
      </w:r>
      <w:proofErr w:type="gramStart"/>
      <w:r w:rsidR="00045958">
        <w:rPr>
          <w:rFonts w:ascii="宋体" w:hAnsi="宋体" w:hint="eastAsia"/>
          <w:sz w:val="24"/>
        </w:rPr>
        <w:t>砼</w:t>
      </w:r>
      <w:proofErr w:type="gramEnd"/>
      <w:r w:rsidR="00045958">
        <w:rPr>
          <w:rFonts w:ascii="宋体" w:hAnsi="宋体" w:hint="eastAsia"/>
          <w:sz w:val="24"/>
        </w:rPr>
        <w:t>原材料</w:t>
      </w:r>
      <w:r w:rsidRPr="008D1C90">
        <w:rPr>
          <w:rFonts w:ascii="宋体" w:hAnsi="宋体" w:hint="eastAsia"/>
          <w:sz w:val="24"/>
        </w:rPr>
        <w:t>等模块，由分散的信息系统形成聚合的信息化系统，业务功能与业务模型均能够适用于不同层级的管理要求，且满足</w:t>
      </w:r>
      <w:r w:rsidR="00E0071A">
        <w:rPr>
          <w:rFonts w:ascii="宋体" w:hAnsi="宋体" w:hint="eastAsia"/>
          <w:sz w:val="24"/>
        </w:rPr>
        <w:t>基层人员</w:t>
      </w:r>
      <w:r w:rsidRPr="008D1C90">
        <w:rPr>
          <w:rFonts w:ascii="宋体" w:hAnsi="宋体" w:hint="eastAsia"/>
          <w:sz w:val="24"/>
        </w:rPr>
        <w:t>的使用要求和操作习惯。</w:t>
      </w:r>
    </w:p>
    <w:p w:rsidR="009E2B93" w:rsidRPr="008D1C90" w:rsidRDefault="009E2B93" w:rsidP="009E2B93">
      <w:pPr>
        <w:pStyle w:val="1"/>
        <w:rPr>
          <w:rFonts w:ascii="宋体" w:hAnsi="宋体"/>
          <w:sz w:val="36"/>
          <w:szCs w:val="36"/>
        </w:rPr>
      </w:pPr>
      <w:bookmarkStart w:id="4" w:name="_Toc482351976"/>
      <w:bookmarkStart w:id="5" w:name="_Toc482755512"/>
      <w:r w:rsidRPr="008D1C90">
        <w:rPr>
          <w:rFonts w:ascii="宋体" w:hAnsi="宋体" w:hint="eastAsia"/>
          <w:sz w:val="36"/>
          <w:szCs w:val="36"/>
        </w:rPr>
        <w:t>二、系统概述</w:t>
      </w:r>
      <w:bookmarkEnd w:id="4"/>
      <w:bookmarkEnd w:id="5"/>
    </w:p>
    <w:p w:rsidR="00F70B63" w:rsidRPr="008D1C90" w:rsidRDefault="009E2B93" w:rsidP="00F70B63">
      <w:pPr>
        <w:pStyle w:val="2"/>
        <w:jc w:val="left"/>
        <w:rPr>
          <w:rFonts w:ascii="宋体" w:eastAsia="宋体" w:hAnsi="宋体"/>
        </w:rPr>
      </w:pPr>
      <w:bookmarkStart w:id="6" w:name="_Toc482351977"/>
      <w:bookmarkStart w:id="7" w:name="_Toc482755513"/>
      <w:r w:rsidRPr="008D1C90">
        <w:rPr>
          <w:rFonts w:ascii="宋体" w:eastAsia="宋体" w:hAnsi="宋体" w:hint="eastAsia"/>
        </w:rPr>
        <w:t>1、系统实现目标</w:t>
      </w:r>
      <w:bookmarkEnd w:id="6"/>
      <w:bookmarkEnd w:id="7"/>
      <w:r w:rsidRPr="008D1C90">
        <w:rPr>
          <w:rFonts w:ascii="宋体" w:eastAsia="宋体" w:hAnsi="宋体" w:hint="eastAsia"/>
        </w:rPr>
        <w:t xml:space="preserve"> </w:t>
      </w:r>
    </w:p>
    <w:p w:rsidR="00684A98" w:rsidRPr="008D1C90" w:rsidRDefault="00684A98" w:rsidP="00D8645A">
      <w:pPr>
        <w:spacing w:line="360" w:lineRule="auto"/>
        <w:ind w:firstLineChars="200" w:firstLine="480"/>
        <w:rPr>
          <w:rFonts w:ascii="宋体" w:hAnsi="宋体"/>
          <w:sz w:val="24"/>
        </w:rPr>
      </w:pPr>
      <w:bookmarkStart w:id="8" w:name="_Toc108434322"/>
      <w:bookmarkStart w:id="9" w:name="_Toc109619611"/>
      <w:r w:rsidRPr="008D1C90">
        <w:rPr>
          <w:rFonts w:ascii="宋体" w:hAnsi="宋体" w:hint="eastAsia"/>
          <w:sz w:val="24"/>
        </w:rPr>
        <w:t>（1）、</w:t>
      </w:r>
      <w:r w:rsidR="00174D46">
        <w:rPr>
          <w:rFonts w:ascii="宋体" w:hAnsi="宋体" w:hint="eastAsia"/>
          <w:sz w:val="24"/>
        </w:rPr>
        <w:t>以旅部、营部为物资管理主体，实现相关数据快速审核、查看，各个数据综合统计分析等功能</w:t>
      </w:r>
      <w:r w:rsidRPr="008D1C90">
        <w:rPr>
          <w:rFonts w:ascii="宋体" w:hAnsi="宋体" w:hint="eastAsia"/>
          <w:sz w:val="24"/>
        </w:rPr>
        <w:t>。</w:t>
      </w:r>
    </w:p>
    <w:p w:rsidR="00684A98" w:rsidRPr="008D1C90" w:rsidRDefault="00121ECA" w:rsidP="00D8645A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8D1C90">
        <w:rPr>
          <w:rFonts w:ascii="宋体" w:hAnsi="宋体" w:hint="eastAsia"/>
          <w:sz w:val="24"/>
        </w:rPr>
        <w:t>（2）、</w:t>
      </w:r>
      <w:r w:rsidR="00174D46">
        <w:rPr>
          <w:rFonts w:ascii="宋体" w:hAnsi="宋体" w:hint="eastAsia"/>
          <w:sz w:val="24"/>
        </w:rPr>
        <w:t>管理层能直观查看物资库存情况，同时物资库存低于系统设置的物资库存红线时，系统能够及时进行预警和提醒</w:t>
      </w:r>
      <w:r w:rsidR="00684A98" w:rsidRPr="008D1C90">
        <w:rPr>
          <w:rFonts w:ascii="宋体" w:hAnsi="宋体" w:hint="eastAsia"/>
          <w:sz w:val="24"/>
        </w:rPr>
        <w:t>。</w:t>
      </w:r>
    </w:p>
    <w:p w:rsidR="00684A98" w:rsidRPr="008D1C90" w:rsidRDefault="00121ECA" w:rsidP="00D8645A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8D1C90">
        <w:rPr>
          <w:rFonts w:ascii="宋体" w:hAnsi="宋体" w:hint="eastAsia"/>
          <w:sz w:val="24"/>
        </w:rPr>
        <w:t>（3）、</w:t>
      </w:r>
      <w:r w:rsidR="00684A98" w:rsidRPr="008D1C90">
        <w:rPr>
          <w:rFonts w:ascii="宋体" w:hAnsi="宋体" w:hint="eastAsia"/>
          <w:sz w:val="24"/>
        </w:rPr>
        <w:t xml:space="preserve"> 系统数据可以多途径查询，既可以在统计分析模块查询也可以在各个功能模块、</w:t>
      </w:r>
      <w:r w:rsidR="00B32249">
        <w:rPr>
          <w:rFonts w:ascii="宋体" w:hAnsi="宋体" w:hint="eastAsia"/>
          <w:sz w:val="24"/>
        </w:rPr>
        <w:t>分部分项</w:t>
      </w:r>
      <w:r w:rsidR="00684A98" w:rsidRPr="008D1C90">
        <w:rPr>
          <w:rFonts w:ascii="宋体" w:hAnsi="宋体" w:hint="eastAsia"/>
          <w:sz w:val="24"/>
        </w:rPr>
        <w:t>中查询。</w:t>
      </w:r>
    </w:p>
    <w:p w:rsidR="00684A98" w:rsidRPr="008D1C90" w:rsidRDefault="00121ECA" w:rsidP="004F06EC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8D1C90">
        <w:rPr>
          <w:rFonts w:ascii="宋体" w:hAnsi="宋体" w:hint="eastAsia"/>
          <w:sz w:val="24"/>
        </w:rPr>
        <w:t>（</w:t>
      </w:r>
      <w:r w:rsidR="002A7F1B">
        <w:rPr>
          <w:rFonts w:ascii="宋体" w:hAnsi="宋体" w:hint="eastAsia"/>
          <w:sz w:val="24"/>
        </w:rPr>
        <w:t>4</w:t>
      </w:r>
      <w:r w:rsidRPr="008D1C90">
        <w:rPr>
          <w:rFonts w:ascii="宋体" w:hAnsi="宋体" w:hint="eastAsia"/>
          <w:sz w:val="24"/>
        </w:rPr>
        <w:t>）、</w:t>
      </w:r>
      <w:r w:rsidR="00684A98" w:rsidRPr="008D1C90">
        <w:rPr>
          <w:rFonts w:ascii="宋体" w:hAnsi="宋体" w:hint="eastAsia"/>
          <w:sz w:val="24"/>
        </w:rPr>
        <w:t>以</w:t>
      </w:r>
      <w:r w:rsidR="002A7F1B">
        <w:rPr>
          <w:rFonts w:ascii="宋体" w:hAnsi="宋体" w:hint="eastAsia"/>
          <w:sz w:val="24"/>
        </w:rPr>
        <w:t>分部分项预算用量为基础，物资</w:t>
      </w:r>
      <w:r w:rsidR="00684A98" w:rsidRPr="008D1C90">
        <w:rPr>
          <w:rFonts w:ascii="宋体" w:hAnsi="宋体" w:hint="eastAsia"/>
          <w:sz w:val="24"/>
        </w:rPr>
        <w:t>需用计划、</w:t>
      </w:r>
      <w:r w:rsidR="002A7F1B">
        <w:rPr>
          <w:rFonts w:ascii="宋体" w:hAnsi="宋体" w:hint="eastAsia"/>
          <w:sz w:val="24"/>
        </w:rPr>
        <w:t>物资领用</w:t>
      </w:r>
      <w:r w:rsidR="00684A98" w:rsidRPr="008D1C90">
        <w:rPr>
          <w:rFonts w:ascii="宋体" w:hAnsi="宋体" w:hint="eastAsia"/>
          <w:sz w:val="24"/>
        </w:rPr>
        <w:t>等环节</w:t>
      </w:r>
      <w:r w:rsidR="000325C7" w:rsidRPr="008D1C90">
        <w:rPr>
          <w:rFonts w:ascii="宋体" w:hAnsi="宋体" w:hint="eastAsia"/>
          <w:sz w:val="24"/>
        </w:rPr>
        <w:t>进行标识</w:t>
      </w:r>
      <w:r w:rsidR="002A7F1B">
        <w:rPr>
          <w:rFonts w:ascii="宋体" w:hAnsi="宋体" w:hint="eastAsia"/>
          <w:sz w:val="24"/>
        </w:rPr>
        <w:t>和管</w:t>
      </w:r>
      <w:r w:rsidR="002A7F1B">
        <w:rPr>
          <w:rFonts w:ascii="宋体" w:hAnsi="宋体" w:hint="eastAsia"/>
          <w:sz w:val="24"/>
        </w:rPr>
        <w:lastRenderedPageBreak/>
        <w:t>控</w:t>
      </w:r>
      <w:r w:rsidR="000325C7" w:rsidRPr="008D1C90">
        <w:rPr>
          <w:rFonts w:ascii="宋体" w:hAnsi="宋体" w:hint="eastAsia"/>
          <w:sz w:val="24"/>
        </w:rPr>
        <w:t>，并</w:t>
      </w:r>
      <w:r w:rsidR="00684A98" w:rsidRPr="008D1C90">
        <w:rPr>
          <w:rFonts w:ascii="宋体" w:hAnsi="宋体" w:hint="eastAsia"/>
          <w:sz w:val="24"/>
        </w:rPr>
        <w:t>能够实现</w:t>
      </w:r>
      <w:r w:rsidR="002A7F1B">
        <w:rPr>
          <w:rFonts w:ascii="宋体" w:hAnsi="宋体" w:hint="eastAsia"/>
          <w:sz w:val="24"/>
        </w:rPr>
        <w:t>不同阶段多个数据的对比分析</w:t>
      </w:r>
      <w:r w:rsidR="00684A98" w:rsidRPr="008D1C90">
        <w:rPr>
          <w:rFonts w:ascii="宋体" w:hAnsi="宋体" w:hint="eastAsia"/>
          <w:sz w:val="24"/>
        </w:rPr>
        <w:t xml:space="preserve">。 </w:t>
      </w:r>
    </w:p>
    <w:p w:rsidR="00684A98" w:rsidRPr="008D1C90" w:rsidRDefault="00121ECA" w:rsidP="00D8645A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8D1C90">
        <w:rPr>
          <w:rFonts w:ascii="宋体" w:hAnsi="宋体" w:hint="eastAsia"/>
          <w:sz w:val="24"/>
        </w:rPr>
        <w:t>（</w:t>
      </w:r>
      <w:r w:rsidR="004F06EC">
        <w:rPr>
          <w:rFonts w:ascii="宋体" w:hAnsi="宋体" w:hint="eastAsia"/>
          <w:sz w:val="24"/>
        </w:rPr>
        <w:t>5</w:t>
      </w:r>
      <w:r w:rsidRPr="008D1C90">
        <w:rPr>
          <w:rFonts w:ascii="宋体" w:hAnsi="宋体" w:hint="eastAsia"/>
          <w:sz w:val="24"/>
        </w:rPr>
        <w:t>）、</w:t>
      </w:r>
      <w:r w:rsidR="00684A98" w:rsidRPr="008D1C90">
        <w:rPr>
          <w:rFonts w:ascii="宋体" w:hAnsi="宋体"/>
          <w:sz w:val="24"/>
        </w:rPr>
        <w:t>具备完善而严密的权限管理体系</w:t>
      </w:r>
      <w:r w:rsidR="00684A98" w:rsidRPr="008D1C90">
        <w:rPr>
          <w:rFonts w:ascii="宋体" w:hAnsi="宋体" w:hint="eastAsia"/>
          <w:sz w:val="24"/>
        </w:rPr>
        <w:t>。</w:t>
      </w:r>
    </w:p>
    <w:p w:rsidR="00684A98" w:rsidRPr="008D1C90" w:rsidRDefault="00121ECA" w:rsidP="00D8645A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8D1C90">
        <w:rPr>
          <w:rFonts w:ascii="宋体" w:hAnsi="宋体" w:hint="eastAsia"/>
          <w:sz w:val="24"/>
        </w:rPr>
        <w:t>（</w:t>
      </w:r>
      <w:r w:rsidR="004F06EC">
        <w:rPr>
          <w:rFonts w:ascii="宋体" w:hAnsi="宋体" w:hint="eastAsia"/>
          <w:sz w:val="24"/>
        </w:rPr>
        <w:t>6</w:t>
      </w:r>
      <w:r w:rsidRPr="008D1C90">
        <w:rPr>
          <w:rFonts w:ascii="宋体" w:hAnsi="宋体" w:hint="eastAsia"/>
          <w:sz w:val="24"/>
        </w:rPr>
        <w:t>）、</w:t>
      </w:r>
      <w:r w:rsidR="00684A98" w:rsidRPr="008D1C90">
        <w:rPr>
          <w:rFonts w:ascii="宋体" w:hAnsi="宋体"/>
          <w:sz w:val="24"/>
        </w:rPr>
        <w:t>支持组合查询和模糊查询</w:t>
      </w:r>
      <w:r w:rsidR="00684A98" w:rsidRPr="008D1C90">
        <w:rPr>
          <w:rFonts w:ascii="宋体" w:hAnsi="宋体" w:hint="eastAsia"/>
          <w:sz w:val="24"/>
        </w:rPr>
        <w:t>。</w:t>
      </w:r>
    </w:p>
    <w:p w:rsidR="009E2B93" w:rsidRPr="008D1C90" w:rsidRDefault="009E2B93" w:rsidP="009E2B93">
      <w:pPr>
        <w:pStyle w:val="2"/>
        <w:jc w:val="left"/>
        <w:rPr>
          <w:rFonts w:ascii="宋体" w:eastAsia="宋体" w:hAnsi="宋体"/>
        </w:rPr>
      </w:pPr>
      <w:bookmarkStart w:id="10" w:name="_Toc482351978"/>
      <w:bookmarkStart w:id="11" w:name="_Toc482755514"/>
      <w:r w:rsidRPr="008D1C90">
        <w:rPr>
          <w:rFonts w:ascii="宋体" w:eastAsia="宋体" w:hAnsi="宋体" w:hint="eastAsia"/>
        </w:rPr>
        <w:t>2、系统设计原则</w:t>
      </w:r>
      <w:bookmarkEnd w:id="8"/>
      <w:bookmarkEnd w:id="9"/>
      <w:bookmarkEnd w:id="10"/>
      <w:bookmarkEnd w:id="11"/>
    </w:p>
    <w:p w:rsidR="009E2B93" w:rsidRPr="008D1C90" w:rsidRDefault="009E2B93" w:rsidP="00EB526C">
      <w:pPr>
        <w:pStyle w:val="20"/>
        <w:numPr>
          <w:ilvl w:val="0"/>
          <w:numId w:val="2"/>
        </w:numPr>
        <w:spacing w:after="0" w:line="360" w:lineRule="auto"/>
        <w:ind w:leftChars="0" w:left="840" w:firstLineChars="0"/>
        <w:rPr>
          <w:rFonts w:ascii="宋体" w:hAnsi="宋体"/>
        </w:rPr>
      </w:pPr>
      <w:r w:rsidRPr="008D1C90">
        <w:rPr>
          <w:rFonts w:ascii="宋体" w:hAnsi="宋体" w:hint="eastAsia"/>
        </w:rPr>
        <w:t>真正能让用户感觉到系统的方便性及科学性，在作为</w:t>
      </w:r>
      <w:r w:rsidR="00424AAB">
        <w:rPr>
          <w:rFonts w:ascii="宋体" w:hAnsi="宋体" w:hint="eastAsia"/>
        </w:rPr>
        <w:t>数据</w:t>
      </w:r>
      <w:r w:rsidRPr="008D1C90">
        <w:rPr>
          <w:rFonts w:ascii="宋体" w:hAnsi="宋体" w:hint="eastAsia"/>
        </w:rPr>
        <w:t>的积累的基础上，有效提高工作效率。</w:t>
      </w:r>
    </w:p>
    <w:p w:rsidR="00BA56DD" w:rsidRDefault="009E2B93" w:rsidP="00EB526C">
      <w:pPr>
        <w:pStyle w:val="20"/>
        <w:numPr>
          <w:ilvl w:val="0"/>
          <w:numId w:val="2"/>
        </w:numPr>
        <w:spacing w:after="0" w:line="360" w:lineRule="auto"/>
        <w:ind w:leftChars="0" w:left="840" w:firstLineChars="0"/>
        <w:rPr>
          <w:rFonts w:ascii="宋体" w:hAnsi="宋体"/>
        </w:rPr>
      </w:pPr>
      <w:r w:rsidRPr="008D1C90">
        <w:rPr>
          <w:rFonts w:ascii="宋体" w:hAnsi="宋体" w:hint="eastAsia"/>
        </w:rPr>
        <w:t>实现信息资源的统一管理；实现信息的实时传递；</w:t>
      </w:r>
    </w:p>
    <w:p w:rsidR="009E2B93" w:rsidRPr="00BA56DD" w:rsidRDefault="00BA56DD" w:rsidP="00BA56DD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</w:rPr>
        <w:br w:type="page"/>
      </w:r>
    </w:p>
    <w:p w:rsidR="0016794F" w:rsidRDefault="0016794F" w:rsidP="00853BBA">
      <w:pPr>
        <w:pStyle w:val="1"/>
        <w:rPr>
          <w:rFonts w:ascii="宋体" w:hAnsi="宋体"/>
          <w:sz w:val="36"/>
          <w:szCs w:val="36"/>
        </w:rPr>
        <w:sectPr w:rsidR="0016794F" w:rsidSect="005C2B60">
          <w:headerReference w:type="default" r:id="rId9"/>
          <w:footerReference w:type="default" r:id="rId10"/>
          <w:pgSz w:w="11906" w:h="16838"/>
          <w:pgMar w:top="1440" w:right="1418" w:bottom="1440" w:left="1418" w:header="851" w:footer="992" w:gutter="0"/>
          <w:cols w:space="425"/>
          <w:docGrid w:type="lines" w:linePitch="312"/>
        </w:sectPr>
      </w:pPr>
      <w:bookmarkStart w:id="12" w:name="_Toc482351979"/>
    </w:p>
    <w:p w:rsidR="00C4527F" w:rsidRPr="001A4F5F" w:rsidRDefault="00853BBA" w:rsidP="001A4F5F">
      <w:pPr>
        <w:pStyle w:val="1"/>
        <w:rPr>
          <w:rFonts w:ascii="宋体" w:hAnsi="宋体"/>
          <w:sz w:val="36"/>
          <w:szCs w:val="36"/>
        </w:rPr>
      </w:pPr>
      <w:bookmarkStart w:id="13" w:name="_Toc482755515"/>
      <w:r w:rsidRPr="008D1C90">
        <w:rPr>
          <w:rFonts w:ascii="宋体" w:hAnsi="宋体" w:hint="eastAsia"/>
          <w:sz w:val="36"/>
          <w:szCs w:val="36"/>
        </w:rPr>
        <w:lastRenderedPageBreak/>
        <w:t>三、</w:t>
      </w:r>
      <w:r w:rsidR="00C742A5" w:rsidRPr="008D1C90">
        <w:rPr>
          <w:rFonts w:ascii="宋体" w:hAnsi="宋体" w:hint="eastAsia"/>
          <w:sz w:val="36"/>
          <w:szCs w:val="36"/>
        </w:rPr>
        <w:t>系统</w:t>
      </w:r>
      <w:bookmarkEnd w:id="12"/>
      <w:r w:rsidR="00BA56DD">
        <w:rPr>
          <w:rFonts w:ascii="宋体" w:hAnsi="宋体" w:hint="eastAsia"/>
          <w:sz w:val="36"/>
          <w:szCs w:val="36"/>
        </w:rPr>
        <w:t>业务架构</w:t>
      </w:r>
      <w:bookmarkEnd w:id="13"/>
    </w:p>
    <w:bookmarkStart w:id="14" w:name="_Toc482351982"/>
    <w:p w:rsidR="0016794F" w:rsidRPr="008802F3" w:rsidRDefault="001A4F5F" w:rsidP="009E09B3">
      <w:pPr>
        <w:ind w:firstLine="420"/>
        <w:rPr>
          <w:rFonts w:hint="eastAsia"/>
        </w:rPr>
      </w:pPr>
      <w:r>
        <w:object w:dxaOrig="15392" w:dyaOrig="6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301.5pt" o:ole="">
            <v:imagedata r:id="rId11" o:title=""/>
          </v:shape>
          <o:OLEObject Type="Embed" ProgID="Visio.Drawing.11" ShapeID="_x0000_i1025" DrawAspect="Content" ObjectID="_1556497528" r:id="rId12"/>
        </w:object>
      </w:r>
    </w:p>
    <w:p w:rsidR="00B76834" w:rsidRDefault="00B76834" w:rsidP="00B76834">
      <w:pPr>
        <w:rPr>
          <w:rFonts w:hint="eastAsia"/>
        </w:rPr>
      </w:pPr>
    </w:p>
    <w:p w:rsidR="00B76834" w:rsidRDefault="00B76834" w:rsidP="00B76834">
      <w:pPr>
        <w:rPr>
          <w:rFonts w:hint="eastAsia"/>
        </w:rPr>
      </w:pPr>
    </w:p>
    <w:p w:rsidR="00B76834" w:rsidRDefault="00B76834" w:rsidP="00B76834">
      <w:pPr>
        <w:sectPr w:rsidR="00B76834" w:rsidSect="0016794F">
          <w:pgSz w:w="16838" w:h="11906" w:orient="landscape"/>
          <w:pgMar w:top="1418" w:right="1440" w:bottom="1418" w:left="1440" w:header="851" w:footer="992" w:gutter="0"/>
          <w:cols w:space="425"/>
          <w:docGrid w:type="linesAndChars" w:linePitch="312"/>
        </w:sectPr>
      </w:pPr>
    </w:p>
    <w:p w:rsidR="00B76834" w:rsidRDefault="00B76834" w:rsidP="00B76834">
      <w:pPr>
        <w:rPr>
          <w:rFonts w:hint="eastAsia"/>
        </w:rPr>
      </w:pPr>
    </w:p>
    <w:p w:rsidR="00AA2619" w:rsidRDefault="00B76834" w:rsidP="00AA2619">
      <w:pPr>
        <w:ind w:firstLine="420"/>
        <w:rPr>
          <w:rFonts w:ascii="仿宋" w:eastAsia="仿宋" w:hAnsi="仿宋" w:cs="仿宋" w:hint="eastAsia"/>
          <w:bCs/>
          <w:sz w:val="28"/>
          <w:szCs w:val="28"/>
        </w:rPr>
      </w:pPr>
      <w:r w:rsidRPr="009E09B3">
        <w:rPr>
          <w:rFonts w:ascii="宋体" w:hAnsi="宋体" w:hint="eastAsia"/>
          <w:sz w:val="24"/>
        </w:rPr>
        <w:t>系统会分为三大功能，共包含19大模块。实现从制定定额计划、物料采购、物料入库、物料出库、搅拌</w:t>
      </w:r>
      <w:proofErr w:type="gramStart"/>
      <w:r w:rsidRPr="009E09B3">
        <w:rPr>
          <w:rFonts w:ascii="宋体" w:hAnsi="宋体" w:hint="eastAsia"/>
          <w:sz w:val="24"/>
        </w:rPr>
        <w:t>站原料</w:t>
      </w:r>
      <w:proofErr w:type="gramEnd"/>
      <w:r w:rsidRPr="009E09B3">
        <w:rPr>
          <w:rFonts w:ascii="宋体" w:hAnsi="宋体" w:hint="eastAsia"/>
          <w:sz w:val="24"/>
        </w:rPr>
        <w:t>使用全过程</w:t>
      </w:r>
      <w:proofErr w:type="gramStart"/>
      <w:r w:rsidRPr="009E09B3">
        <w:rPr>
          <w:rFonts w:ascii="宋体" w:hAnsi="宋体" w:hint="eastAsia"/>
          <w:sz w:val="24"/>
        </w:rPr>
        <w:t>物料管</w:t>
      </w:r>
      <w:proofErr w:type="gramEnd"/>
      <w:r w:rsidRPr="009E09B3">
        <w:rPr>
          <w:rFonts w:ascii="宋体" w:hAnsi="宋体" w:hint="eastAsia"/>
          <w:sz w:val="24"/>
        </w:rPr>
        <w:t>控，数据共享互通，可追查每笔物料去处，实现物料节超统计分析</w:t>
      </w:r>
    </w:p>
    <w:p w:rsidR="00AD09B5" w:rsidRPr="001A1EBF" w:rsidRDefault="00AD09B5" w:rsidP="00AA2619">
      <w:pPr>
        <w:pStyle w:val="1"/>
        <w:rPr>
          <w:rFonts w:ascii="宋体" w:hAnsi="宋体"/>
          <w:sz w:val="36"/>
          <w:szCs w:val="36"/>
        </w:rPr>
      </w:pPr>
      <w:bookmarkStart w:id="15" w:name="_Toc482755516"/>
      <w:r w:rsidRPr="001A1EBF">
        <w:rPr>
          <w:rFonts w:ascii="宋体" w:hAnsi="宋体" w:hint="eastAsia"/>
          <w:sz w:val="36"/>
          <w:szCs w:val="36"/>
        </w:rPr>
        <w:t>四、系统功能</w:t>
      </w:r>
      <w:bookmarkEnd w:id="14"/>
      <w:r w:rsidR="00EB28D1">
        <w:rPr>
          <w:rFonts w:ascii="宋体" w:hAnsi="宋体" w:hint="eastAsia"/>
          <w:sz w:val="36"/>
          <w:szCs w:val="36"/>
        </w:rPr>
        <w:t>设计</w:t>
      </w:r>
      <w:bookmarkEnd w:id="15"/>
    </w:p>
    <w:p w:rsidR="00AD09B5" w:rsidRDefault="00AA3BDB" w:rsidP="00AA3BDB">
      <w:pPr>
        <w:pStyle w:val="2"/>
        <w:rPr>
          <w:rFonts w:asciiTheme="minorEastAsia" w:eastAsiaTheme="minorEastAsia" w:hAnsiTheme="minorEastAsia" w:hint="eastAsia"/>
        </w:rPr>
      </w:pPr>
      <w:bookmarkStart w:id="16" w:name="_Toc482755517"/>
      <w:r w:rsidRPr="00AA3BDB">
        <w:rPr>
          <w:rFonts w:asciiTheme="minorEastAsia" w:eastAsiaTheme="minorEastAsia" w:hAnsiTheme="minorEastAsia" w:hint="eastAsia"/>
        </w:rPr>
        <w:t>（一）、协作门户</w:t>
      </w:r>
      <w:bookmarkEnd w:id="16"/>
    </w:p>
    <w:p w:rsidR="007F3D30" w:rsidRPr="00B658FF" w:rsidRDefault="00657678" w:rsidP="00657678">
      <w:pPr>
        <w:pStyle w:val="3"/>
        <w:rPr>
          <w:rFonts w:asciiTheme="minorEastAsia" w:eastAsiaTheme="minorEastAsia" w:hAnsiTheme="minorEastAsia" w:hint="eastAsia"/>
          <w:sz w:val="30"/>
          <w:szCs w:val="30"/>
        </w:rPr>
      </w:pPr>
      <w:bookmarkStart w:id="17" w:name="_Toc482755518"/>
      <w:r w:rsidRPr="00B658FF">
        <w:rPr>
          <w:rFonts w:asciiTheme="minorEastAsia" w:eastAsiaTheme="minorEastAsia" w:hAnsiTheme="minorEastAsia" w:hint="eastAsia"/>
          <w:sz w:val="30"/>
          <w:szCs w:val="30"/>
        </w:rPr>
        <w:t>1、首页门户</w:t>
      </w:r>
      <w:bookmarkEnd w:id="17"/>
    </w:p>
    <w:p w:rsidR="00590360" w:rsidRDefault="00590360" w:rsidP="00590360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590360" w:rsidRDefault="00590360" w:rsidP="00590360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展现个人待办事项</w:t>
      </w:r>
      <w:r w:rsidR="0097323E">
        <w:rPr>
          <w:rFonts w:hint="eastAsia"/>
        </w:rPr>
        <w:t>、物料节超对比、安全库存预警</w:t>
      </w:r>
      <w:r>
        <w:rPr>
          <w:rFonts w:hint="eastAsia"/>
        </w:rPr>
        <w:t>等，方便用户</w:t>
      </w:r>
      <w:r w:rsidR="0097323E">
        <w:rPr>
          <w:rFonts w:hint="eastAsia"/>
        </w:rPr>
        <w:t>查看重要信息及</w:t>
      </w:r>
      <w:r>
        <w:rPr>
          <w:rFonts w:hint="eastAsia"/>
        </w:rPr>
        <w:t>处理</w:t>
      </w:r>
      <w:r w:rsidR="0097323E">
        <w:rPr>
          <w:rFonts w:hint="eastAsia"/>
        </w:rPr>
        <w:t>代办</w:t>
      </w:r>
      <w:r>
        <w:rPr>
          <w:rFonts w:hint="eastAsia"/>
        </w:rPr>
        <w:t>事项</w:t>
      </w:r>
      <w:r w:rsidR="0097323E">
        <w:rPr>
          <w:rFonts w:hint="eastAsia"/>
        </w:rPr>
        <w:t>，可配置</w:t>
      </w:r>
    </w:p>
    <w:p w:rsidR="00590360" w:rsidRDefault="00590360" w:rsidP="00590360">
      <w:pPr>
        <w:pStyle w:val="af9"/>
        <w:rPr>
          <w:rFonts w:hint="eastAsia"/>
        </w:rPr>
      </w:pPr>
      <w:r>
        <w:rPr>
          <w:rFonts w:hint="eastAsia"/>
        </w:rPr>
        <w:t>用户角色：</w:t>
      </w:r>
      <w:r w:rsidR="0097323E">
        <w:rPr>
          <w:rFonts w:hint="eastAsia"/>
        </w:rPr>
        <w:t>可根据登录人员</w:t>
      </w:r>
      <w:r w:rsidR="0097323E">
        <w:rPr>
          <w:rFonts w:hint="eastAsia"/>
        </w:rPr>
        <w:t>配置</w:t>
      </w:r>
      <w:r w:rsidR="0097323E">
        <w:rPr>
          <w:rFonts w:hint="eastAsia"/>
        </w:rPr>
        <w:t>门户</w:t>
      </w:r>
    </w:p>
    <w:p w:rsidR="00590360" w:rsidRDefault="00590360" w:rsidP="00590360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590360" w:rsidRDefault="00BA29A9" w:rsidP="00C76719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82FD146" wp14:editId="31C44EB7">
            <wp:extent cx="5486400" cy="297561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449" w:rsidRPr="00590360" w:rsidRDefault="00C55449" w:rsidP="00C76719">
      <w:pPr>
        <w:jc w:val="center"/>
        <w:rPr>
          <w:rFonts w:hint="eastAsia"/>
        </w:rPr>
      </w:pPr>
      <w:r>
        <w:rPr>
          <w:rFonts w:hint="eastAsia"/>
        </w:rPr>
        <w:t>门户页面</w:t>
      </w:r>
    </w:p>
    <w:p w:rsidR="00657678" w:rsidRPr="001F24CF" w:rsidRDefault="00657678" w:rsidP="00657678">
      <w:pPr>
        <w:pStyle w:val="3"/>
        <w:rPr>
          <w:rFonts w:asciiTheme="minorEastAsia" w:eastAsiaTheme="minorEastAsia" w:hAnsiTheme="minorEastAsia" w:hint="eastAsia"/>
          <w:sz w:val="30"/>
          <w:szCs w:val="30"/>
        </w:rPr>
      </w:pPr>
      <w:bookmarkStart w:id="18" w:name="_Toc482755519"/>
      <w:r w:rsidRPr="001F24CF">
        <w:rPr>
          <w:rFonts w:asciiTheme="minorEastAsia" w:eastAsiaTheme="minorEastAsia" w:hAnsiTheme="minorEastAsia" w:hint="eastAsia"/>
          <w:sz w:val="30"/>
          <w:szCs w:val="30"/>
        </w:rPr>
        <w:t>2、个人事务</w:t>
      </w:r>
      <w:bookmarkEnd w:id="18"/>
    </w:p>
    <w:p w:rsidR="00010343" w:rsidRDefault="00010343" w:rsidP="0001034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010343" w:rsidRDefault="00010343" w:rsidP="00010343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展现个人待办事项</w:t>
      </w:r>
      <w:r w:rsidR="004634F8">
        <w:rPr>
          <w:rFonts w:hint="eastAsia"/>
        </w:rPr>
        <w:t>，可办理待处理流程，查看已处理流程等信息，</w:t>
      </w:r>
      <w:r w:rsidR="004634F8">
        <w:rPr>
          <w:rFonts w:hint="eastAsia"/>
        </w:rPr>
        <w:lastRenderedPageBreak/>
        <w:t>方便办公</w:t>
      </w:r>
    </w:p>
    <w:p w:rsidR="00010343" w:rsidRDefault="00010343" w:rsidP="00010343">
      <w:pPr>
        <w:pStyle w:val="af9"/>
        <w:rPr>
          <w:rFonts w:hint="eastAsia"/>
        </w:rPr>
      </w:pPr>
      <w:r>
        <w:rPr>
          <w:rFonts w:hint="eastAsia"/>
        </w:rPr>
        <w:t>用户角色：登录人员</w:t>
      </w:r>
    </w:p>
    <w:p w:rsidR="00010343" w:rsidRDefault="00010343" w:rsidP="0001034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010343" w:rsidRDefault="006F241F" w:rsidP="004634F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66ECD1F" wp14:editId="23C00703">
            <wp:extent cx="5486400" cy="25025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9A9" w:rsidRPr="00010343" w:rsidRDefault="00BA29A9" w:rsidP="004634F8">
      <w:pPr>
        <w:jc w:val="center"/>
        <w:rPr>
          <w:rFonts w:hint="eastAsia"/>
        </w:rPr>
      </w:pPr>
      <w:r>
        <w:rPr>
          <w:rFonts w:hint="eastAsia"/>
        </w:rPr>
        <w:t>待办事项处理页面</w:t>
      </w:r>
    </w:p>
    <w:p w:rsidR="00AA2619" w:rsidRPr="000B333F" w:rsidRDefault="007F3D30" w:rsidP="007F3D30">
      <w:pPr>
        <w:pStyle w:val="2"/>
        <w:rPr>
          <w:rFonts w:asciiTheme="minorEastAsia" w:eastAsiaTheme="minorEastAsia" w:hAnsiTheme="minorEastAsia" w:hint="eastAsia"/>
        </w:rPr>
      </w:pPr>
      <w:bookmarkStart w:id="19" w:name="_Toc482755520"/>
      <w:r w:rsidRPr="000B333F">
        <w:rPr>
          <w:rFonts w:asciiTheme="minorEastAsia" w:eastAsiaTheme="minorEastAsia" w:hAnsiTheme="minorEastAsia" w:hint="eastAsia"/>
        </w:rPr>
        <w:t>（二）、BD物资管理</w:t>
      </w:r>
      <w:bookmarkEnd w:id="19"/>
    </w:p>
    <w:p w:rsidR="00A04545" w:rsidRDefault="00A04545" w:rsidP="00A04545">
      <w:pPr>
        <w:pStyle w:val="3"/>
        <w:rPr>
          <w:rFonts w:asciiTheme="minorEastAsia" w:eastAsiaTheme="minorEastAsia" w:hAnsiTheme="minorEastAsia" w:hint="eastAsia"/>
          <w:sz w:val="30"/>
          <w:szCs w:val="30"/>
        </w:rPr>
      </w:pPr>
      <w:bookmarkStart w:id="20" w:name="_Toc482755521"/>
      <w:r w:rsidRPr="001F24CF">
        <w:rPr>
          <w:rFonts w:asciiTheme="minorEastAsia" w:eastAsiaTheme="minorEastAsia" w:hAnsiTheme="minorEastAsia" w:hint="eastAsia"/>
          <w:sz w:val="30"/>
          <w:szCs w:val="30"/>
        </w:rPr>
        <w:t>1、</w:t>
      </w:r>
      <w:r w:rsidR="005701C1" w:rsidRPr="001F24CF">
        <w:rPr>
          <w:rFonts w:asciiTheme="minorEastAsia" w:eastAsiaTheme="minorEastAsia" w:hAnsiTheme="minorEastAsia" w:hint="eastAsia"/>
          <w:sz w:val="30"/>
          <w:szCs w:val="30"/>
        </w:rPr>
        <w:t>基础数据</w:t>
      </w:r>
      <w:bookmarkEnd w:id="20"/>
    </w:p>
    <w:p w:rsidR="009F2734" w:rsidRDefault="009F2734" w:rsidP="009F2734">
      <w:pPr>
        <w:pStyle w:val="4"/>
        <w:rPr>
          <w:rFonts w:hint="eastAsia"/>
          <w:b w:val="0"/>
        </w:rPr>
      </w:pPr>
      <w:r w:rsidRPr="0008063D">
        <w:rPr>
          <w:rFonts w:hint="eastAsia"/>
          <w:b w:val="0"/>
        </w:rPr>
        <w:t>（</w:t>
      </w:r>
      <w:r w:rsidRPr="0008063D">
        <w:rPr>
          <w:rFonts w:hint="eastAsia"/>
          <w:b w:val="0"/>
        </w:rPr>
        <w:t>1</w:t>
      </w:r>
      <w:r w:rsidRPr="0008063D">
        <w:rPr>
          <w:rFonts w:hint="eastAsia"/>
          <w:b w:val="0"/>
        </w:rPr>
        <w:t>）、物料类别字典</w:t>
      </w:r>
    </w:p>
    <w:p w:rsidR="00491D22" w:rsidRDefault="00491D22" w:rsidP="00491D2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491D22" w:rsidRDefault="00491D22" w:rsidP="00491D22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 w:rsidR="00890926">
        <w:rPr>
          <w:rFonts w:hint="eastAsia"/>
        </w:rPr>
        <w:t>实现物料类别维护，用于在类别下新增物料</w:t>
      </w:r>
    </w:p>
    <w:p w:rsidR="00491D22" w:rsidRDefault="00491D22" w:rsidP="00491D22">
      <w:pPr>
        <w:pStyle w:val="af9"/>
        <w:rPr>
          <w:rFonts w:hint="eastAsia"/>
        </w:rPr>
      </w:pPr>
      <w:r>
        <w:rPr>
          <w:rFonts w:hint="eastAsia"/>
        </w:rPr>
        <w:t>用户角色：</w:t>
      </w:r>
      <w:r w:rsidR="005C0588">
        <w:rPr>
          <w:rFonts w:hint="eastAsia"/>
        </w:rPr>
        <w:t>仓储管理员</w:t>
      </w:r>
    </w:p>
    <w:p w:rsidR="00491D22" w:rsidRDefault="00491D22" w:rsidP="00491D2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491D22" w:rsidRDefault="0018758E" w:rsidP="00890926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8D9D562" wp14:editId="77DBDB87">
            <wp:extent cx="5486400" cy="2299335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58E" w:rsidRPr="00491D22" w:rsidRDefault="0018758E" w:rsidP="00890926">
      <w:pPr>
        <w:jc w:val="center"/>
        <w:rPr>
          <w:rFonts w:hint="eastAsia"/>
        </w:rPr>
      </w:pPr>
      <w:r>
        <w:rPr>
          <w:rFonts w:hint="eastAsia"/>
        </w:rPr>
        <w:lastRenderedPageBreak/>
        <w:t>物料</w:t>
      </w:r>
      <w:r w:rsidR="00693551">
        <w:rPr>
          <w:rFonts w:hint="eastAsia"/>
        </w:rPr>
        <w:t>类别</w:t>
      </w:r>
      <w:r>
        <w:rPr>
          <w:rFonts w:hint="eastAsia"/>
        </w:rPr>
        <w:t>维护页面</w:t>
      </w:r>
    </w:p>
    <w:p w:rsidR="009F2734" w:rsidRDefault="009F2734" w:rsidP="009F2734">
      <w:pPr>
        <w:pStyle w:val="4"/>
        <w:rPr>
          <w:rFonts w:hint="eastAsia"/>
          <w:b w:val="0"/>
        </w:rPr>
      </w:pPr>
      <w:r w:rsidRPr="0008063D">
        <w:rPr>
          <w:rFonts w:hint="eastAsia"/>
          <w:b w:val="0"/>
        </w:rPr>
        <w:t>（</w:t>
      </w:r>
      <w:r w:rsidRPr="0008063D">
        <w:rPr>
          <w:rFonts w:hint="eastAsia"/>
          <w:b w:val="0"/>
        </w:rPr>
        <w:t>2</w:t>
      </w:r>
      <w:r w:rsidRPr="0008063D">
        <w:rPr>
          <w:rFonts w:hint="eastAsia"/>
          <w:b w:val="0"/>
        </w:rPr>
        <w:t>）、物料字典</w:t>
      </w:r>
    </w:p>
    <w:p w:rsidR="0042675A" w:rsidRDefault="0042675A" w:rsidP="0042675A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42675A" w:rsidRDefault="0042675A" w:rsidP="0042675A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物料</w:t>
      </w:r>
      <w:r w:rsidR="00CC608E">
        <w:rPr>
          <w:rFonts w:hint="eastAsia"/>
        </w:rPr>
        <w:t>信息新增和</w:t>
      </w:r>
      <w:r>
        <w:rPr>
          <w:rFonts w:hint="eastAsia"/>
        </w:rPr>
        <w:t>维护</w:t>
      </w:r>
    </w:p>
    <w:p w:rsidR="0042675A" w:rsidRDefault="0042675A" w:rsidP="0042675A">
      <w:pPr>
        <w:pStyle w:val="af9"/>
        <w:rPr>
          <w:rFonts w:hint="eastAsia"/>
        </w:rPr>
      </w:pPr>
      <w:r>
        <w:rPr>
          <w:rFonts w:hint="eastAsia"/>
        </w:rPr>
        <w:t>用户角色：仓储管理员</w:t>
      </w:r>
    </w:p>
    <w:p w:rsidR="0042675A" w:rsidRDefault="0042675A" w:rsidP="0042675A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42675A" w:rsidRDefault="00300EBC" w:rsidP="000A78B9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881BC75" wp14:editId="3427BC6E">
            <wp:extent cx="5486400" cy="1960245"/>
            <wp:effectExtent l="0" t="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6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637C" w:rsidRPr="0042675A" w:rsidRDefault="0066637C" w:rsidP="000A78B9">
      <w:pPr>
        <w:jc w:val="center"/>
        <w:rPr>
          <w:rFonts w:hint="eastAsia"/>
        </w:rPr>
      </w:pPr>
      <w:r>
        <w:rPr>
          <w:rFonts w:hint="eastAsia"/>
        </w:rPr>
        <w:t>物料信息维护</w:t>
      </w:r>
    </w:p>
    <w:p w:rsidR="009F2734" w:rsidRDefault="009F2734" w:rsidP="009F2734">
      <w:pPr>
        <w:pStyle w:val="4"/>
        <w:rPr>
          <w:rFonts w:hint="eastAsia"/>
          <w:b w:val="0"/>
        </w:rPr>
      </w:pPr>
      <w:r w:rsidRPr="0008063D">
        <w:rPr>
          <w:rFonts w:hint="eastAsia"/>
          <w:b w:val="0"/>
        </w:rPr>
        <w:t>（</w:t>
      </w:r>
      <w:r w:rsidRPr="0008063D">
        <w:rPr>
          <w:rFonts w:hint="eastAsia"/>
          <w:b w:val="0"/>
        </w:rPr>
        <w:t>3</w:t>
      </w:r>
      <w:r w:rsidRPr="0008063D">
        <w:rPr>
          <w:rFonts w:hint="eastAsia"/>
          <w:b w:val="0"/>
        </w:rPr>
        <w:t>）、供应商名录</w:t>
      </w:r>
    </w:p>
    <w:p w:rsidR="00552571" w:rsidRDefault="00552571" w:rsidP="00552571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552571" w:rsidRDefault="00552571" w:rsidP="00552571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>
        <w:rPr>
          <w:rFonts w:hint="eastAsia"/>
        </w:rPr>
        <w:t>物料供应商的</w:t>
      </w:r>
      <w:r>
        <w:rPr>
          <w:rFonts w:hint="eastAsia"/>
        </w:rPr>
        <w:t>新增和维护</w:t>
      </w:r>
    </w:p>
    <w:p w:rsidR="00552571" w:rsidRDefault="00552571" w:rsidP="00552571">
      <w:pPr>
        <w:pStyle w:val="af9"/>
        <w:rPr>
          <w:rFonts w:hint="eastAsia"/>
        </w:rPr>
      </w:pPr>
      <w:r>
        <w:rPr>
          <w:rFonts w:hint="eastAsia"/>
        </w:rPr>
        <w:t>用户角色：仓储管理员</w:t>
      </w:r>
    </w:p>
    <w:p w:rsidR="00552571" w:rsidRDefault="00552571" w:rsidP="00552571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670487" w:rsidRDefault="0076458F" w:rsidP="0064013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3749F53" wp14:editId="5C112B69">
            <wp:extent cx="5486400" cy="888365"/>
            <wp:effectExtent l="0" t="0" r="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8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83D" w:rsidRPr="00670487" w:rsidRDefault="00C1583D" w:rsidP="0064013A">
      <w:pPr>
        <w:jc w:val="center"/>
        <w:rPr>
          <w:rFonts w:hint="eastAsia"/>
        </w:rPr>
      </w:pPr>
      <w:r>
        <w:rPr>
          <w:rFonts w:hint="eastAsia"/>
        </w:rPr>
        <w:t>供应商维护</w:t>
      </w:r>
    </w:p>
    <w:p w:rsidR="009F2734" w:rsidRDefault="009F2734" w:rsidP="009F2734">
      <w:pPr>
        <w:pStyle w:val="4"/>
        <w:rPr>
          <w:rFonts w:hint="eastAsia"/>
          <w:b w:val="0"/>
        </w:rPr>
      </w:pPr>
      <w:r w:rsidRPr="0008063D">
        <w:rPr>
          <w:rFonts w:hint="eastAsia"/>
          <w:b w:val="0"/>
        </w:rPr>
        <w:t>（</w:t>
      </w:r>
      <w:r w:rsidRPr="0008063D">
        <w:rPr>
          <w:rFonts w:hint="eastAsia"/>
          <w:b w:val="0"/>
        </w:rPr>
        <w:t>4</w:t>
      </w:r>
      <w:r w:rsidRPr="0008063D">
        <w:rPr>
          <w:rFonts w:hint="eastAsia"/>
          <w:b w:val="0"/>
        </w:rPr>
        <w:t>）、施工队维护</w:t>
      </w:r>
    </w:p>
    <w:p w:rsidR="004469F3" w:rsidRDefault="004469F3" w:rsidP="004469F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4469F3" w:rsidRDefault="004469F3" w:rsidP="004469F3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>
        <w:rPr>
          <w:rFonts w:hint="eastAsia"/>
        </w:rPr>
        <w:t>施工单位</w:t>
      </w:r>
      <w:r>
        <w:rPr>
          <w:rFonts w:hint="eastAsia"/>
        </w:rPr>
        <w:t>的新增和维护</w:t>
      </w:r>
    </w:p>
    <w:p w:rsidR="004469F3" w:rsidRDefault="004469F3" w:rsidP="004469F3">
      <w:pPr>
        <w:pStyle w:val="af9"/>
        <w:rPr>
          <w:rFonts w:hint="eastAsia"/>
        </w:rPr>
      </w:pPr>
      <w:r>
        <w:rPr>
          <w:rFonts w:hint="eastAsia"/>
        </w:rPr>
        <w:t>用户角色：</w:t>
      </w:r>
      <w:r w:rsidR="004D11B7">
        <w:rPr>
          <w:rFonts w:hint="eastAsia"/>
        </w:rPr>
        <w:t>系统管理员</w:t>
      </w:r>
    </w:p>
    <w:p w:rsidR="004469F3" w:rsidRDefault="004469F3" w:rsidP="004469F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4469F3" w:rsidRDefault="00C929C2" w:rsidP="003F2C5C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9BB4984" wp14:editId="410015C9">
            <wp:extent cx="5486400" cy="119253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0CE1" w:rsidRPr="004469F3" w:rsidRDefault="00260CE1" w:rsidP="003F2C5C">
      <w:pPr>
        <w:jc w:val="center"/>
        <w:rPr>
          <w:rFonts w:hint="eastAsia"/>
        </w:rPr>
      </w:pPr>
      <w:r>
        <w:rPr>
          <w:rFonts w:hint="eastAsia"/>
        </w:rPr>
        <w:t>施工单位维护页面</w:t>
      </w:r>
    </w:p>
    <w:p w:rsidR="005701C1" w:rsidRDefault="005701C1" w:rsidP="005701C1">
      <w:pPr>
        <w:pStyle w:val="3"/>
        <w:rPr>
          <w:rFonts w:asciiTheme="minorEastAsia" w:eastAsiaTheme="minorEastAsia" w:hAnsiTheme="minorEastAsia" w:hint="eastAsia"/>
          <w:sz w:val="30"/>
          <w:szCs w:val="30"/>
        </w:rPr>
      </w:pPr>
      <w:bookmarkStart w:id="21" w:name="_Toc482755522"/>
      <w:r w:rsidRPr="001F24CF">
        <w:rPr>
          <w:rFonts w:asciiTheme="minorEastAsia" w:eastAsiaTheme="minorEastAsia" w:hAnsiTheme="minorEastAsia" w:hint="eastAsia"/>
          <w:sz w:val="30"/>
          <w:szCs w:val="30"/>
        </w:rPr>
        <w:t>2、工程定额管理</w:t>
      </w:r>
      <w:bookmarkEnd w:id="21"/>
    </w:p>
    <w:p w:rsidR="009F2734" w:rsidRDefault="00255238" w:rsidP="00255238">
      <w:pPr>
        <w:pStyle w:val="4"/>
        <w:rPr>
          <w:rFonts w:hint="eastAsia"/>
          <w:b w:val="0"/>
        </w:rPr>
      </w:pPr>
      <w:r w:rsidRPr="0056563A">
        <w:rPr>
          <w:rFonts w:hint="eastAsia"/>
          <w:b w:val="0"/>
        </w:rPr>
        <w:t>（</w:t>
      </w:r>
      <w:r w:rsidRPr="0056563A">
        <w:rPr>
          <w:rFonts w:hint="eastAsia"/>
          <w:b w:val="0"/>
        </w:rPr>
        <w:t>1</w:t>
      </w:r>
      <w:r w:rsidRPr="0056563A">
        <w:rPr>
          <w:rFonts w:hint="eastAsia"/>
          <w:b w:val="0"/>
        </w:rPr>
        <w:t>）、工程维护</w:t>
      </w:r>
    </w:p>
    <w:p w:rsidR="000B35D4" w:rsidRDefault="000B35D4" w:rsidP="000B35D4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0B35D4" w:rsidRDefault="000B35D4" w:rsidP="000B35D4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501B9B">
        <w:rPr>
          <w:rFonts w:hint="eastAsia"/>
        </w:rPr>
        <w:t>所有在建工程</w:t>
      </w:r>
      <w:r>
        <w:rPr>
          <w:rFonts w:hint="eastAsia"/>
        </w:rPr>
        <w:t>的新增和维护</w:t>
      </w:r>
      <w:r w:rsidR="00545B1A">
        <w:rPr>
          <w:rFonts w:hint="eastAsia"/>
        </w:rPr>
        <w:t>，分为列表页、基本信息、详细信息3部分</w:t>
      </w:r>
    </w:p>
    <w:p w:rsidR="00545B1A" w:rsidRDefault="00545B1A" w:rsidP="000B35D4">
      <w:pPr>
        <w:pStyle w:val="af9"/>
        <w:rPr>
          <w:rFonts w:hint="eastAsia"/>
        </w:rPr>
      </w:pPr>
      <w:r>
        <w:rPr>
          <w:rFonts w:hint="eastAsia"/>
        </w:rPr>
        <w:t>列表页：主要展现所有的工程项目</w:t>
      </w:r>
    </w:p>
    <w:p w:rsidR="00545B1A" w:rsidRDefault="00545B1A" w:rsidP="000B35D4">
      <w:pPr>
        <w:pStyle w:val="af9"/>
        <w:rPr>
          <w:rFonts w:hint="eastAsia"/>
        </w:rPr>
      </w:pPr>
      <w:r>
        <w:rPr>
          <w:rFonts w:hint="eastAsia"/>
        </w:rPr>
        <w:t>基本信息：此页面实现工程的基本资料维护</w:t>
      </w:r>
    </w:p>
    <w:p w:rsidR="00545B1A" w:rsidRDefault="00545B1A" w:rsidP="000B35D4">
      <w:pPr>
        <w:pStyle w:val="af9"/>
        <w:rPr>
          <w:rFonts w:hint="eastAsia"/>
        </w:rPr>
      </w:pPr>
      <w:r>
        <w:rPr>
          <w:rFonts w:hint="eastAsia"/>
        </w:rPr>
        <w:t>详细信息：实现工程分部分项的维护，可供在分部分项上录入物料的工程定额</w:t>
      </w:r>
    </w:p>
    <w:p w:rsidR="00533055" w:rsidRPr="00533055" w:rsidRDefault="00533055" w:rsidP="000B35D4">
      <w:pPr>
        <w:pStyle w:val="af9"/>
        <w:rPr>
          <w:rFonts w:hint="eastAsia"/>
        </w:rPr>
      </w:pPr>
    </w:p>
    <w:p w:rsidR="000B35D4" w:rsidRDefault="000B35D4" w:rsidP="000B35D4">
      <w:pPr>
        <w:pStyle w:val="af9"/>
        <w:rPr>
          <w:rFonts w:hint="eastAsia"/>
        </w:rPr>
      </w:pPr>
      <w:r>
        <w:rPr>
          <w:rFonts w:hint="eastAsia"/>
        </w:rPr>
        <w:t>用户角色：</w:t>
      </w:r>
      <w:r w:rsidR="00CB6AEE">
        <w:rPr>
          <w:rFonts w:hint="eastAsia"/>
        </w:rPr>
        <w:t>技术室</w:t>
      </w:r>
      <w:r w:rsidR="0094180E">
        <w:rPr>
          <w:rFonts w:hint="eastAsia"/>
        </w:rPr>
        <w:t>人员</w:t>
      </w:r>
    </w:p>
    <w:p w:rsidR="000B35D4" w:rsidRDefault="000B35D4" w:rsidP="000B35D4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0B35D4" w:rsidRDefault="007C6C66" w:rsidP="00961A9F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31CE006" wp14:editId="07AA0489">
            <wp:extent cx="5486400" cy="1270000"/>
            <wp:effectExtent l="0" t="0" r="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C66" w:rsidRDefault="007C6C66" w:rsidP="00961A9F">
      <w:pPr>
        <w:jc w:val="center"/>
        <w:rPr>
          <w:rFonts w:hint="eastAsia"/>
        </w:rPr>
      </w:pPr>
      <w:r>
        <w:rPr>
          <w:rFonts w:hint="eastAsia"/>
        </w:rPr>
        <w:t>工程列表页面</w:t>
      </w:r>
    </w:p>
    <w:p w:rsidR="007C6C66" w:rsidRDefault="00DB6D3D" w:rsidP="00961A9F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98CECC0" wp14:editId="464212E8">
            <wp:extent cx="5486400" cy="3730625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3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D3D" w:rsidRDefault="00DB6D3D" w:rsidP="00961A9F">
      <w:pPr>
        <w:jc w:val="center"/>
        <w:rPr>
          <w:rFonts w:hint="eastAsia"/>
        </w:rPr>
      </w:pPr>
      <w:r>
        <w:rPr>
          <w:rFonts w:hint="eastAsia"/>
        </w:rPr>
        <w:t>工程基本信息维护页面</w:t>
      </w:r>
    </w:p>
    <w:p w:rsidR="00DB6D3D" w:rsidRDefault="00E64BDC" w:rsidP="00961A9F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3894B7C" wp14:editId="2A9F720A">
            <wp:extent cx="5486400" cy="246189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6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BDC" w:rsidRPr="000B35D4" w:rsidRDefault="00E64BDC" w:rsidP="00961A9F">
      <w:pPr>
        <w:jc w:val="center"/>
        <w:rPr>
          <w:rFonts w:hint="eastAsia"/>
        </w:rPr>
      </w:pPr>
      <w:r>
        <w:rPr>
          <w:rFonts w:hint="eastAsia"/>
        </w:rPr>
        <w:t>工程详细信息维护页面</w:t>
      </w:r>
    </w:p>
    <w:p w:rsidR="00255238" w:rsidRDefault="00255238" w:rsidP="00255238">
      <w:pPr>
        <w:pStyle w:val="4"/>
        <w:rPr>
          <w:rFonts w:hint="eastAsia"/>
          <w:b w:val="0"/>
        </w:rPr>
      </w:pPr>
      <w:r w:rsidRPr="0056563A">
        <w:rPr>
          <w:rFonts w:hint="eastAsia"/>
          <w:b w:val="0"/>
        </w:rPr>
        <w:t>（</w:t>
      </w:r>
      <w:r w:rsidRPr="0056563A">
        <w:rPr>
          <w:rFonts w:hint="eastAsia"/>
          <w:b w:val="0"/>
        </w:rPr>
        <w:t>2</w:t>
      </w:r>
      <w:r w:rsidRPr="0056563A">
        <w:rPr>
          <w:rFonts w:hint="eastAsia"/>
          <w:b w:val="0"/>
        </w:rPr>
        <w:t>）、工程定额编制</w:t>
      </w:r>
    </w:p>
    <w:p w:rsidR="008805C1" w:rsidRDefault="008805C1" w:rsidP="008805C1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8805C1" w:rsidRDefault="008805C1" w:rsidP="008805C1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在工程分部分项上维护物料的定额信息</w:t>
      </w:r>
    </w:p>
    <w:p w:rsidR="008805C1" w:rsidRPr="00533055" w:rsidRDefault="008805C1" w:rsidP="008805C1">
      <w:pPr>
        <w:pStyle w:val="af9"/>
        <w:rPr>
          <w:rFonts w:hint="eastAsia"/>
        </w:rPr>
      </w:pPr>
    </w:p>
    <w:p w:rsidR="008805C1" w:rsidRDefault="008805C1" w:rsidP="008805C1">
      <w:pPr>
        <w:pStyle w:val="af9"/>
        <w:rPr>
          <w:rFonts w:hint="eastAsia"/>
        </w:rPr>
      </w:pPr>
      <w:r>
        <w:rPr>
          <w:rFonts w:hint="eastAsia"/>
        </w:rPr>
        <w:t>用户角色：技术室人员</w:t>
      </w:r>
    </w:p>
    <w:p w:rsidR="008805C1" w:rsidRDefault="008805C1" w:rsidP="008805C1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5B630A" w:rsidRDefault="00872F3A" w:rsidP="005B00AC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E00BA34" wp14:editId="5B32EBAA">
            <wp:extent cx="5486400" cy="116395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6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04A" w:rsidRPr="005B630A" w:rsidRDefault="003D004A" w:rsidP="005B00AC">
      <w:pPr>
        <w:jc w:val="center"/>
        <w:rPr>
          <w:rFonts w:hint="eastAsia"/>
        </w:rPr>
      </w:pPr>
      <w:r>
        <w:rPr>
          <w:rFonts w:hint="eastAsia"/>
        </w:rPr>
        <w:t>工程定额编制页面</w:t>
      </w:r>
    </w:p>
    <w:p w:rsidR="005701C1" w:rsidRDefault="005701C1" w:rsidP="005701C1">
      <w:pPr>
        <w:pStyle w:val="3"/>
        <w:rPr>
          <w:rFonts w:asciiTheme="minorEastAsia" w:eastAsiaTheme="minorEastAsia" w:hAnsiTheme="minorEastAsia" w:hint="eastAsia"/>
          <w:sz w:val="30"/>
          <w:szCs w:val="30"/>
        </w:rPr>
      </w:pPr>
      <w:bookmarkStart w:id="22" w:name="_Toc482755523"/>
      <w:r w:rsidRPr="001F24CF">
        <w:rPr>
          <w:rFonts w:asciiTheme="minorEastAsia" w:eastAsiaTheme="minorEastAsia" w:hAnsiTheme="minorEastAsia" w:hint="eastAsia"/>
          <w:sz w:val="30"/>
          <w:szCs w:val="30"/>
        </w:rPr>
        <w:t>3、工区管理</w:t>
      </w:r>
      <w:bookmarkEnd w:id="22"/>
    </w:p>
    <w:p w:rsidR="00061581" w:rsidRDefault="00061581" w:rsidP="00061581">
      <w:pPr>
        <w:pStyle w:val="4"/>
        <w:rPr>
          <w:rFonts w:hint="eastAsia"/>
          <w:b w:val="0"/>
        </w:rPr>
      </w:pPr>
      <w:r w:rsidRPr="00594E0F">
        <w:rPr>
          <w:rFonts w:hint="eastAsia"/>
          <w:b w:val="0"/>
        </w:rPr>
        <w:t>（</w:t>
      </w:r>
      <w:r w:rsidRPr="00594E0F">
        <w:rPr>
          <w:rFonts w:hint="eastAsia"/>
          <w:b w:val="0"/>
        </w:rPr>
        <w:t>1</w:t>
      </w:r>
      <w:r w:rsidRPr="00594E0F">
        <w:rPr>
          <w:rFonts w:hint="eastAsia"/>
          <w:b w:val="0"/>
        </w:rPr>
        <w:t>）、</w:t>
      </w:r>
      <w:r w:rsidR="00594E0F" w:rsidRPr="00594E0F">
        <w:rPr>
          <w:rFonts w:hint="eastAsia"/>
          <w:b w:val="0"/>
        </w:rPr>
        <w:t>领料单</w:t>
      </w:r>
    </w:p>
    <w:p w:rsidR="001E5865" w:rsidRDefault="001E5865" w:rsidP="001E5865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A42843" w:rsidRDefault="001E5865" w:rsidP="00A42843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>
        <w:rPr>
          <w:rFonts w:hint="eastAsia"/>
        </w:rPr>
        <w:t>工区根据工程定额维护领料单</w:t>
      </w:r>
      <w:r w:rsidR="00A42843">
        <w:rPr>
          <w:rFonts w:hint="eastAsia"/>
        </w:rPr>
        <w:t>，可打印领料单据</w:t>
      </w:r>
      <w:r w:rsidR="004B2BD6">
        <w:rPr>
          <w:rFonts w:hint="eastAsia"/>
        </w:rPr>
        <w:t>。</w:t>
      </w:r>
      <w:r w:rsidR="00A42843">
        <w:rPr>
          <w:rFonts w:hint="eastAsia"/>
        </w:rPr>
        <w:t>分为列表页、基本信息、详细信息3部分</w:t>
      </w:r>
    </w:p>
    <w:p w:rsidR="00A42843" w:rsidRDefault="00A42843" w:rsidP="00A42843">
      <w:pPr>
        <w:pStyle w:val="af9"/>
        <w:rPr>
          <w:rFonts w:hint="eastAsia"/>
        </w:rPr>
      </w:pPr>
      <w:r>
        <w:rPr>
          <w:rFonts w:hint="eastAsia"/>
        </w:rPr>
        <w:t>列表页：主要展现</w:t>
      </w:r>
      <w:r>
        <w:rPr>
          <w:rFonts w:hint="eastAsia"/>
        </w:rPr>
        <w:t>本工区</w:t>
      </w:r>
      <w:r>
        <w:rPr>
          <w:rFonts w:hint="eastAsia"/>
        </w:rPr>
        <w:t>所有的</w:t>
      </w:r>
      <w:r>
        <w:rPr>
          <w:rFonts w:hint="eastAsia"/>
        </w:rPr>
        <w:t>领料单</w:t>
      </w:r>
    </w:p>
    <w:p w:rsidR="00A42843" w:rsidRDefault="00A42843" w:rsidP="00A42843">
      <w:pPr>
        <w:pStyle w:val="af9"/>
        <w:rPr>
          <w:rFonts w:hint="eastAsia"/>
        </w:rPr>
      </w:pPr>
      <w:r>
        <w:rPr>
          <w:rFonts w:hint="eastAsia"/>
        </w:rPr>
        <w:t>基本信息：此页面实现</w:t>
      </w:r>
      <w:r>
        <w:rPr>
          <w:rFonts w:hint="eastAsia"/>
        </w:rPr>
        <w:t>领料单</w:t>
      </w:r>
      <w:r>
        <w:rPr>
          <w:rFonts w:hint="eastAsia"/>
        </w:rPr>
        <w:t>的基本资料维护</w:t>
      </w:r>
    </w:p>
    <w:p w:rsidR="001E5865" w:rsidRDefault="00A42843" w:rsidP="00A42843">
      <w:pPr>
        <w:pStyle w:val="af9"/>
        <w:rPr>
          <w:rFonts w:hint="eastAsia"/>
        </w:rPr>
      </w:pPr>
      <w:r>
        <w:rPr>
          <w:rFonts w:hint="eastAsia"/>
        </w:rPr>
        <w:t>详细信息：实现</w:t>
      </w:r>
      <w:r>
        <w:rPr>
          <w:rFonts w:hint="eastAsia"/>
        </w:rPr>
        <w:t>根据工程定额领用物料</w:t>
      </w:r>
    </w:p>
    <w:p w:rsidR="001E5865" w:rsidRPr="00533055" w:rsidRDefault="001E5865" w:rsidP="001E5865">
      <w:pPr>
        <w:pStyle w:val="af9"/>
        <w:rPr>
          <w:rFonts w:hint="eastAsia"/>
        </w:rPr>
      </w:pPr>
    </w:p>
    <w:p w:rsidR="001E5865" w:rsidRDefault="001E5865" w:rsidP="001E5865">
      <w:pPr>
        <w:pStyle w:val="af9"/>
        <w:rPr>
          <w:rFonts w:hint="eastAsia"/>
        </w:rPr>
      </w:pPr>
      <w:r>
        <w:rPr>
          <w:rFonts w:hint="eastAsia"/>
        </w:rPr>
        <w:t>用户角色：</w:t>
      </w:r>
      <w:r>
        <w:rPr>
          <w:rFonts w:hint="eastAsia"/>
        </w:rPr>
        <w:t>工区工作人员</w:t>
      </w:r>
    </w:p>
    <w:p w:rsidR="001E5865" w:rsidRDefault="001E5865" w:rsidP="001E5865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1E5865" w:rsidRDefault="003C22F7" w:rsidP="007306AC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5CAD2644" wp14:editId="4A5DB6DC">
            <wp:extent cx="5486400" cy="1210310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1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F9F" w:rsidRDefault="00085F9F" w:rsidP="007306AC">
      <w:pPr>
        <w:jc w:val="center"/>
        <w:rPr>
          <w:rFonts w:hint="eastAsia"/>
        </w:rPr>
      </w:pPr>
      <w:r>
        <w:rPr>
          <w:rFonts w:hint="eastAsia"/>
        </w:rPr>
        <w:t>领料单列表页面</w:t>
      </w:r>
    </w:p>
    <w:p w:rsidR="000D5AE9" w:rsidRDefault="00D221BA" w:rsidP="007306AC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6DCFCF7" wp14:editId="5CB4B00D">
            <wp:extent cx="5486400" cy="23336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1BA" w:rsidRDefault="00D221BA" w:rsidP="007306AC">
      <w:pPr>
        <w:jc w:val="center"/>
        <w:rPr>
          <w:rFonts w:hint="eastAsia"/>
        </w:rPr>
      </w:pPr>
      <w:r>
        <w:rPr>
          <w:rFonts w:hint="eastAsia"/>
        </w:rPr>
        <w:t>领料</w:t>
      </w:r>
      <w:proofErr w:type="gramStart"/>
      <w:r>
        <w:rPr>
          <w:rFonts w:hint="eastAsia"/>
        </w:rPr>
        <w:t>单基本</w:t>
      </w:r>
      <w:proofErr w:type="gramEnd"/>
      <w:r>
        <w:rPr>
          <w:rFonts w:hint="eastAsia"/>
        </w:rPr>
        <w:t>信息维护页面</w:t>
      </w:r>
    </w:p>
    <w:p w:rsidR="007721FA" w:rsidRDefault="007721FA" w:rsidP="007306AC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1747638" wp14:editId="4CA1976C">
            <wp:extent cx="5486400" cy="1936115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3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1FA" w:rsidRPr="001E5865" w:rsidRDefault="007721FA" w:rsidP="007306AC">
      <w:pPr>
        <w:jc w:val="center"/>
        <w:rPr>
          <w:rFonts w:hint="eastAsia"/>
        </w:rPr>
      </w:pPr>
      <w:r>
        <w:rPr>
          <w:rFonts w:hint="eastAsia"/>
        </w:rPr>
        <w:t>领料单详细信息页面</w:t>
      </w:r>
    </w:p>
    <w:p w:rsidR="005701C1" w:rsidRDefault="005701C1" w:rsidP="005701C1">
      <w:pPr>
        <w:pStyle w:val="3"/>
        <w:rPr>
          <w:rFonts w:asciiTheme="minorEastAsia" w:eastAsiaTheme="minorEastAsia" w:hAnsiTheme="minorEastAsia" w:hint="eastAsia"/>
          <w:sz w:val="30"/>
          <w:szCs w:val="30"/>
        </w:rPr>
      </w:pPr>
      <w:bookmarkStart w:id="23" w:name="_Toc482755524"/>
      <w:r w:rsidRPr="001F24CF">
        <w:rPr>
          <w:rFonts w:asciiTheme="minorEastAsia" w:eastAsiaTheme="minorEastAsia" w:hAnsiTheme="minorEastAsia" w:hint="eastAsia"/>
          <w:sz w:val="30"/>
          <w:szCs w:val="30"/>
        </w:rPr>
        <w:t>4、</w:t>
      </w:r>
      <w:r w:rsidR="00C5420B" w:rsidRPr="001F24CF">
        <w:rPr>
          <w:rFonts w:asciiTheme="minorEastAsia" w:eastAsiaTheme="minorEastAsia" w:hAnsiTheme="minorEastAsia" w:hint="eastAsia"/>
          <w:sz w:val="30"/>
          <w:szCs w:val="30"/>
        </w:rPr>
        <w:t>仓储管理</w:t>
      </w:r>
      <w:bookmarkEnd w:id="23"/>
    </w:p>
    <w:p w:rsidR="00A9226D" w:rsidRDefault="00A9226D" w:rsidP="00A9226D">
      <w:pPr>
        <w:pStyle w:val="4"/>
        <w:rPr>
          <w:rFonts w:hint="eastAsia"/>
          <w:b w:val="0"/>
        </w:rPr>
      </w:pPr>
      <w:r w:rsidRPr="00FE3128">
        <w:rPr>
          <w:rFonts w:hint="eastAsia"/>
          <w:b w:val="0"/>
        </w:rPr>
        <w:t>（</w:t>
      </w:r>
      <w:r w:rsidRPr="00FE3128">
        <w:rPr>
          <w:rFonts w:hint="eastAsia"/>
          <w:b w:val="0"/>
        </w:rPr>
        <w:t>1</w:t>
      </w:r>
      <w:r w:rsidRPr="00FE3128">
        <w:rPr>
          <w:rFonts w:hint="eastAsia"/>
          <w:b w:val="0"/>
        </w:rPr>
        <w:t>）、仓储维护</w:t>
      </w:r>
    </w:p>
    <w:p w:rsidR="00A86C84" w:rsidRDefault="00A86C84" w:rsidP="00A86C84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A86C84" w:rsidRDefault="00A86C84" w:rsidP="00A86C84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D42948">
        <w:rPr>
          <w:rFonts w:hint="eastAsia"/>
        </w:rPr>
        <w:t>维护仓库信息</w:t>
      </w:r>
    </w:p>
    <w:p w:rsidR="00A86C84" w:rsidRPr="00533055" w:rsidRDefault="00A86C84" w:rsidP="00A86C84">
      <w:pPr>
        <w:pStyle w:val="af9"/>
        <w:rPr>
          <w:rFonts w:hint="eastAsia"/>
        </w:rPr>
      </w:pPr>
    </w:p>
    <w:p w:rsidR="00A86C84" w:rsidRDefault="00A86C84" w:rsidP="00A86C84">
      <w:pPr>
        <w:pStyle w:val="af9"/>
        <w:rPr>
          <w:rFonts w:hint="eastAsia"/>
        </w:rPr>
      </w:pPr>
      <w:r>
        <w:rPr>
          <w:rFonts w:hint="eastAsia"/>
        </w:rPr>
        <w:t>用户角色：</w:t>
      </w:r>
      <w:r w:rsidR="00591365">
        <w:rPr>
          <w:rFonts w:hint="eastAsia"/>
        </w:rPr>
        <w:t>仓储管理员</w:t>
      </w:r>
    </w:p>
    <w:p w:rsidR="00A86C84" w:rsidRDefault="00A86C84" w:rsidP="00A86C84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A86C84" w:rsidRDefault="00203EA4" w:rsidP="000D30A3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56F6F04" wp14:editId="421D4660">
            <wp:extent cx="5486400" cy="86614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6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EA4" w:rsidRPr="00A86C84" w:rsidRDefault="00203EA4" w:rsidP="000D30A3">
      <w:pPr>
        <w:jc w:val="center"/>
        <w:rPr>
          <w:rFonts w:hint="eastAsia"/>
        </w:rPr>
      </w:pPr>
      <w:r>
        <w:rPr>
          <w:rFonts w:hint="eastAsia"/>
        </w:rPr>
        <w:t>仓库维护页面</w:t>
      </w:r>
    </w:p>
    <w:p w:rsidR="00A9226D" w:rsidRDefault="00A9226D" w:rsidP="00A9226D">
      <w:pPr>
        <w:pStyle w:val="4"/>
        <w:rPr>
          <w:rFonts w:hint="eastAsia"/>
          <w:b w:val="0"/>
        </w:rPr>
      </w:pPr>
      <w:r w:rsidRPr="00FE3128">
        <w:rPr>
          <w:rFonts w:hint="eastAsia"/>
          <w:b w:val="0"/>
        </w:rPr>
        <w:lastRenderedPageBreak/>
        <w:t>（</w:t>
      </w:r>
      <w:r w:rsidRPr="00FE3128">
        <w:rPr>
          <w:rFonts w:hint="eastAsia"/>
          <w:b w:val="0"/>
        </w:rPr>
        <w:t>2</w:t>
      </w:r>
      <w:r w:rsidRPr="00FE3128">
        <w:rPr>
          <w:rFonts w:hint="eastAsia"/>
          <w:b w:val="0"/>
        </w:rPr>
        <w:t>）、采购计划</w:t>
      </w:r>
    </w:p>
    <w:p w:rsidR="007036BE" w:rsidRDefault="007036BE" w:rsidP="007036B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7036BE" w:rsidRDefault="007036BE" w:rsidP="007036BE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D27B98">
        <w:rPr>
          <w:rFonts w:hint="eastAsia"/>
        </w:rPr>
        <w:t>仓库管理员制定采购计划</w:t>
      </w:r>
      <w:r>
        <w:rPr>
          <w:rFonts w:hint="eastAsia"/>
        </w:rPr>
        <w:t>。分为列表页、基本信息、详细信息3部分</w:t>
      </w:r>
    </w:p>
    <w:p w:rsidR="007036BE" w:rsidRDefault="007036BE" w:rsidP="007036BE">
      <w:pPr>
        <w:pStyle w:val="af9"/>
        <w:rPr>
          <w:rFonts w:hint="eastAsia"/>
        </w:rPr>
      </w:pPr>
      <w:r>
        <w:rPr>
          <w:rFonts w:hint="eastAsia"/>
        </w:rPr>
        <w:t>列表页：主要展现</w:t>
      </w:r>
      <w:r w:rsidR="00BB2B69">
        <w:rPr>
          <w:rFonts w:hint="eastAsia"/>
        </w:rPr>
        <w:t>本仓库所有的采购记录</w:t>
      </w:r>
    </w:p>
    <w:p w:rsidR="007036BE" w:rsidRDefault="007036BE" w:rsidP="007036BE">
      <w:pPr>
        <w:pStyle w:val="af9"/>
        <w:rPr>
          <w:rFonts w:hint="eastAsia"/>
        </w:rPr>
      </w:pPr>
      <w:r>
        <w:rPr>
          <w:rFonts w:hint="eastAsia"/>
        </w:rPr>
        <w:t>基本信息：此页面实现</w:t>
      </w:r>
      <w:r w:rsidR="00BB2B69">
        <w:rPr>
          <w:rFonts w:hint="eastAsia"/>
        </w:rPr>
        <w:t>采购单</w:t>
      </w:r>
      <w:r>
        <w:rPr>
          <w:rFonts w:hint="eastAsia"/>
        </w:rPr>
        <w:t>的基本资料维护</w:t>
      </w:r>
    </w:p>
    <w:p w:rsidR="007036BE" w:rsidRDefault="007036BE" w:rsidP="007036BE">
      <w:pPr>
        <w:pStyle w:val="af9"/>
        <w:rPr>
          <w:rFonts w:hint="eastAsia"/>
        </w:rPr>
      </w:pPr>
      <w:r>
        <w:rPr>
          <w:rFonts w:hint="eastAsia"/>
        </w:rPr>
        <w:t>详细信息：实现</w:t>
      </w:r>
      <w:r w:rsidR="00BB2B69">
        <w:rPr>
          <w:rFonts w:hint="eastAsia"/>
        </w:rPr>
        <w:t>采购物料的详细信息维护</w:t>
      </w:r>
    </w:p>
    <w:p w:rsidR="007036BE" w:rsidRPr="00533055" w:rsidRDefault="007036BE" w:rsidP="007036BE">
      <w:pPr>
        <w:pStyle w:val="af9"/>
        <w:rPr>
          <w:rFonts w:hint="eastAsia"/>
        </w:rPr>
      </w:pPr>
    </w:p>
    <w:p w:rsidR="007036BE" w:rsidRDefault="007036BE" w:rsidP="007036BE">
      <w:pPr>
        <w:pStyle w:val="af9"/>
        <w:rPr>
          <w:rFonts w:hint="eastAsia"/>
        </w:rPr>
      </w:pPr>
      <w:r>
        <w:rPr>
          <w:rFonts w:hint="eastAsia"/>
        </w:rPr>
        <w:t>用户角色：</w:t>
      </w:r>
      <w:r w:rsidR="0091697F">
        <w:rPr>
          <w:rFonts w:hint="eastAsia"/>
        </w:rPr>
        <w:t>仓库管理员</w:t>
      </w:r>
    </w:p>
    <w:p w:rsidR="007036BE" w:rsidRDefault="007036BE" w:rsidP="007036B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BF138C" w:rsidRDefault="00294CEB" w:rsidP="00791190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9BC4D4A" wp14:editId="7818B6CE">
            <wp:extent cx="5486400" cy="11525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4CEB" w:rsidRDefault="00294CEB" w:rsidP="00791190">
      <w:pPr>
        <w:jc w:val="center"/>
        <w:rPr>
          <w:rFonts w:hint="eastAsia"/>
        </w:rPr>
      </w:pPr>
      <w:r>
        <w:rPr>
          <w:rFonts w:hint="eastAsia"/>
        </w:rPr>
        <w:t>采购列表页面</w:t>
      </w:r>
    </w:p>
    <w:p w:rsidR="006D2C95" w:rsidRDefault="006D2C95" w:rsidP="00791190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E64FD41" wp14:editId="2D158533">
            <wp:extent cx="5486400" cy="196723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2C95" w:rsidRDefault="006D2C95" w:rsidP="00791190">
      <w:pPr>
        <w:jc w:val="center"/>
        <w:rPr>
          <w:rFonts w:hint="eastAsia"/>
        </w:rPr>
      </w:pPr>
      <w:r>
        <w:rPr>
          <w:rFonts w:hint="eastAsia"/>
        </w:rPr>
        <w:t>采购基本信息页面</w:t>
      </w:r>
    </w:p>
    <w:p w:rsidR="006D2C95" w:rsidRDefault="000D6121" w:rsidP="00791190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55491C5" wp14:editId="09FDB4CD">
            <wp:extent cx="5486400" cy="162496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121" w:rsidRPr="00BF138C" w:rsidRDefault="000D6121" w:rsidP="00791190">
      <w:pPr>
        <w:jc w:val="center"/>
        <w:rPr>
          <w:rFonts w:hint="eastAsia"/>
        </w:rPr>
      </w:pPr>
      <w:r>
        <w:rPr>
          <w:rFonts w:hint="eastAsia"/>
        </w:rPr>
        <w:t>采购详细信息页面</w:t>
      </w:r>
    </w:p>
    <w:p w:rsidR="00A9226D" w:rsidRDefault="00A9226D" w:rsidP="00A9226D">
      <w:pPr>
        <w:pStyle w:val="4"/>
        <w:rPr>
          <w:rFonts w:hint="eastAsia"/>
          <w:b w:val="0"/>
        </w:rPr>
      </w:pPr>
      <w:r w:rsidRPr="00FE3128">
        <w:rPr>
          <w:rFonts w:hint="eastAsia"/>
          <w:b w:val="0"/>
        </w:rPr>
        <w:lastRenderedPageBreak/>
        <w:t>（</w:t>
      </w:r>
      <w:r w:rsidRPr="00FE3128">
        <w:rPr>
          <w:rFonts w:hint="eastAsia"/>
          <w:b w:val="0"/>
        </w:rPr>
        <w:t>3</w:t>
      </w:r>
      <w:r w:rsidRPr="00FE3128">
        <w:rPr>
          <w:rFonts w:hint="eastAsia"/>
          <w:b w:val="0"/>
        </w:rPr>
        <w:t>）、物料入库</w:t>
      </w:r>
    </w:p>
    <w:p w:rsidR="00CA72B6" w:rsidRDefault="00CA72B6" w:rsidP="00CA72B6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CA72B6" w:rsidRDefault="00CA72B6" w:rsidP="00CA72B6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仓库管理员</w:t>
      </w:r>
      <w:r w:rsidR="00A27A40">
        <w:rPr>
          <w:rFonts w:hint="eastAsia"/>
        </w:rPr>
        <w:t>登记物料入库信息</w:t>
      </w:r>
      <w:r>
        <w:rPr>
          <w:rFonts w:hint="eastAsia"/>
        </w:rPr>
        <w:t>。分为列表页、基本信息、详细信息3部分</w:t>
      </w:r>
    </w:p>
    <w:p w:rsidR="00CA72B6" w:rsidRDefault="00CA72B6" w:rsidP="00CA72B6">
      <w:pPr>
        <w:pStyle w:val="af9"/>
        <w:rPr>
          <w:rFonts w:hint="eastAsia"/>
        </w:rPr>
      </w:pPr>
      <w:r>
        <w:rPr>
          <w:rFonts w:hint="eastAsia"/>
        </w:rPr>
        <w:t>列表页：主要展现本仓库所有的</w:t>
      </w:r>
      <w:r w:rsidR="00A40D1E">
        <w:rPr>
          <w:rFonts w:hint="eastAsia"/>
        </w:rPr>
        <w:t>入库</w:t>
      </w:r>
      <w:r>
        <w:rPr>
          <w:rFonts w:hint="eastAsia"/>
        </w:rPr>
        <w:t>记录</w:t>
      </w:r>
    </w:p>
    <w:p w:rsidR="00CA72B6" w:rsidRDefault="00CA72B6" w:rsidP="00CA72B6">
      <w:pPr>
        <w:pStyle w:val="af9"/>
        <w:rPr>
          <w:rFonts w:hint="eastAsia"/>
        </w:rPr>
      </w:pPr>
      <w:r>
        <w:rPr>
          <w:rFonts w:hint="eastAsia"/>
        </w:rPr>
        <w:t>基本信息：此页面实现</w:t>
      </w:r>
      <w:r w:rsidR="00A40D1E">
        <w:rPr>
          <w:rFonts w:hint="eastAsia"/>
        </w:rPr>
        <w:t>物料入库</w:t>
      </w:r>
      <w:r>
        <w:rPr>
          <w:rFonts w:hint="eastAsia"/>
        </w:rPr>
        <w:t>的基本资料维护</w:t>
      </w:r>
    </w:p>
    <w:p w:rsidR="00CA72B6" w:rsidRDefault="00CA72B6" w:rsidP="00CA72B6">
      <w:pPr>
        <w:pStyle w:val="af9"/>
        <w:rPr>
          <w:rFonts w:hint="eastAsia"/>
        </w:rPr>
      </w:pPr>
      <w:r>
        <w:rPr>
          <w:rFonts w:hint="eastAsia"/>
        </w:rPr>
        <w:t>详细信息：实现</w:t>
      </w:r>
      <w:r w:rsidR="00A40D1E">
        <w:rPr>
          <w:rFonts w:hint="eastAsia"/>
        </w:rPr>
        <w:t>物料入库</w:t>
      </w:r>
      <w:r>
        <w:rPr>
          <w:rFonts w:hint="eastAsia"/>
        </w:rPr>
        <w:t>的</w:t>
      </w:r>
      <w:r w:rsidR="00DC207D">
        <w:rPr>
          <w:rFonts w:hint="eastAsia"/>
        </w:rPr>
        <w:t>入库数量等</w:t>
      </w:r>
      <w:r>
        <w:rPr>
          <w:rFonts w:hint="eastAsia"/>
        </w:rPr>
        <w:t>详细信息维护</w:t>
      </w:r>
    </w:p>
    <w:p w:rsidR="00CA72B6" w:rsidRPr="00533055" w:rsidRDefault="00CA72B6" w:rsidP="00CA72B6">
      <w:pPr>
        <w:pStyle w:val="af9"/>
        <w:rPr>
          <w:rFonts w:hint="eastAsia"/>
        </w:rPr>
      </w:pPr>
    </w:p>
    <w:p w:rsidR="00CA72B6" w:rsidRDefault="00CA72B6" w:rsidP="00CA72B6">
      <w:pPr>
        <w:pStyle w:val="af9"/>
        <w:rPr>
          <w:rFonts w:hint="eastAsia"/>
        </w:rPr>
      </w:pPr>
      <w:r>
        <w:rPr>
          <w:rFonts w:hint="eastAsia"/>
        </w:rPr>
        <w:t>用户角色：仓库管理员</w:t>
      </w:r>
    </w:p>
    <w:p w:rsidR="00CA72B6" w:rsidRDefault="00CA72B6" w:rsidP="00CA72B6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005C05" w:rsidRDefault="00E83558" w:rsidP="0042421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D37F5E3" wp14:editId="1BEF047E">
            <wp:extent cx="5486400" cy="118364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8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558" w:rsidRDefault="00E83558" w:rsidP="00424212">
      <w:pPr>
        <w:jc w:val="center"/>
        <w:rPr>
          <w:rFonts w:hint="eastAsia"/>
        </w:rPr>
      </w:pPr>
      <w:r>
        <w:rPr>
          <w:rFonts w:hint="eastAsia"/>
        </w:rPr>
        <w:t>入库列表页面</w:t>
      </w:r>
    </w:p>
    <w:p w:rsidR="00E83558" w:rsidRDefault="002660E2" w:rsidP="0042421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F3845D8" wp14:editId="1E45F726">
            <wp:extent cx="5486400" cy="1652270"/>
            <wp:effectExtent l="0" t="0" r="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5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0E2" w:rsidRDefault="002660E2" w:rsidP="00424212">
      <w:pPr>
        <w:jc w:val="center"/>
        <w:rPr>
          <w:rFonts w:hint="eastAsia"/>
        </w:rPr>
      </w:pPr>
      <w:r>
        <w:rPr>
          <w:rFonts w:hint="eastAsia"/>
        </w:rPr>
        <w:t>入库基本信息页面</w:t>
      </w:r>
    </w:p>
    <w:p w:rsidR="002660E2" w:rsidRDefault="002660E2" w:rsidP="0042421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4B14455" wp14:editId="29009331">
            <wp:extent cx="5486400" cy="164211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4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0E2" w:rsidRPr="00005C05" w:rsidRDefault="002660E2" w:rsidP="00424212">
      <w:pPr>
        <w:jc w:val="center"/>
        <w:rPr>
          <w:rFonts w:hint="eastAsia"/>
        </w:rPr>
      </w:pPr>
      <w:r>
        <w:rPr>
          <w:rFonts w:hint="eastAsia"/>
        </w:rPr>
        <w:t>入库详细信息页面</w:t>
      </w:r>
    </w:p>
    <w:p w:rsidR="00A9226D" w:rsidRDefault="00A9226D" w:rsidP="00A9226D">
      <w:pPr>
        <w:pStyle w:val="4"/>
        <w:rPr>
          <w:rFonts w:hint="eastAsia"/>
          <w:b w:val="0"/>
        </w:rPr>
      </w:pPr>
      <w:r w:rsidRPr="00FE3128">
        <w:rPr>
          <w:rFonts w:hint="eastAsia"/>
          <w:b w:val="0"/>
        </w:rPr>
        <w:lastRenderedPageBreak/>
        <w:t>（</w:t>
      </w:r>
      <w:r w:rsidRPr="00FE3128">
        <w:rPr>
          <w:rFonts w:hint="eastAsia"/>
          <w:b w:val="0"/>
        </w:rPr>
        <w:t>4</w:t>
      </w:r>
      <w:r w:rsidRPr="00FE3128">
        <w:rPr>
          <w:rFonts w:hint="eastAsia"/>
          <w:b w:val="0"/>
        </w:rPr>
        <w:t>）、物料出库</w:t>
      </w:r>
    </w:p>
    <w:p w:rsidR="00E93A28" w:rsidRDefault="00E93A28" w:rsidP="00E93A28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E93A28" w:rsidRDefault="00E93A28" w:rsidP="00E93A28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仓库管理员登记物料</w:t>
      </w:r>
      <w:r w:rsidR="000B51F7">
        <w:rPr>
          <w:rFonts w:hint="eastAsia"/>
        </w:rPr>
        <w:t>出库</w:t>
      </w:r>
      <w:r>
        <w:rPr>
          <w:rFonts w:hint="eastAsia"/>
        </w:rPr>
        <w:t>信息。分为列表页、基本信息、详细信息3部分</w:t>
      </w:r>
    </w:p>
    <w:p w:rsidR="00E93A28" w:rsidRDefault="00E93A28" w:rsidP="00E93A28">
      <w:pPr>
        <w:pStyle w:val="af9"/>
        <w:rPr>
          <w:rFonts w:hint="eastAsia"/>
        </w:rPr>
      </w:pPr>
      <w:r>
        <w:rPr>
          <w:rFonts w:hint="eastAsia"/>
        </w:rPr>
        <w:t>列表页：主要展现本仓库所有的</w:t>
      </w:r>
      <w:r w:rsidR="000B51F7">
        <w:rPr>
          <w:rFonts w:hint="eastAsia"/>
        </w:rPr>
        <w:t>出</w:t>
      </w:r>
      <w:r>
        <w:rPr>
          <w:rFonts w:hint="eastAsia"/>
        </w:rPr>
        <w:t>库记录</w:t>
      </w:r>
    </w:p>
    <w:p w:rsidR="00E93A28" w:rsidRDefault="00E93A28" w:rsidP="00E93A28">
      <w:pPr>
        <w:pStyle w:val="af9"/>
        <w:rPr>
          <w:rFonts w:hint="eastAsia"/>
        </w:rPr>
      </w:pPr>
      <w:r>
        <w:rPr>
          <w:rFonts w:hint="eastAsia"/>
        </w:rPr>
        <w:t>基本信息：此页面实现物料</w:t>
      </w:r>
      <w:r w:rsidR="000B51F7">
        <w:rPr>
          <w:rFonts w:hint="eastAsia"/>
        </w:rPr>
        <w:t>出</w:t>
      </w:r>
      <w:r>
        <w:rPr>
          <w:rFonts w:hint="eastAsia"/>
        </w:rPr>
        <w:t>库的</w:t>
      </w:r>
      <w:r w:rsidR="00EB3559">
        <w:rPr>
          <w:rFonts w:hint="eastAsia"/>
        </w:rPr>
        <w:t>领用连队、出</w:t>
      </w:r>
      <w:proofErr w:type="gramStart"/>
      <w:r w:rsidR="00EB3559">
        <w:rPr>
          <w:rFonts w:hint="eastAsia"/>
        </w:rPr>
        <w:t>库仓</w:t>
      </w:r>
      <w:proofErr w:type="gramEnd"/>
      <w:r w:rsidR="00EB3559">
        <w:rPr>
          <w:rFonts w:hint="eastAsia"/>
        </w:rPr>
        <w:t>库等</w:t>
      </w:r>
      <w:r>
        <w:rPr>
          <w:rFonts w:hint="eastAsia"/>
        </w:rPr>
        <w:t>基本资料维护</w:t>
      </w:r>
    </w:p>
    <w:p w:rsidR="00E93A28" w:rsidRDefault="00E93A28" w:rsidP="00E93A28">
      <w:pPr>
        <w:pStyle w:val="af9"/>
        <w:rPr>
          <w:rFonts w:hint="eastAsia"/>
        </w:rPr>
      </w:pPr>
      <w:r>
        <w:rPr>
          <w:rFonts w:hint="eastAsia"/>
        </w:rPr>
        <w:t>详细信息：</w:t>
      </w:r>
      <w:r w:rsidR="00DC6CD5">
        <w:rPr>
          <w:rFonts w:hint="eastAsia"/>
        </w:rPr>
        <w:t>可选取领料单或物料</w:t>
      </w:r>
      <w:proofErr w:type="gramStart"/>
      <w:r w:rsidR="00DC6CD5">
        <w:rPr>
          <w:rFonts w:hint="eastAsia"/>
        </w:rPr>
        <w:t>单</w:t>
      </w:r>
      <w:r>
        <w:rPr>
          <w:rFonts w:hint="eastAsia"/>
        </w:rPr>
        <w:t>实现</w:t>
      </w:r>
      <w:proofErr w:type="gramEnd"/>
      <w:r>
        <w:rPr>
          <w:rFonts w:hint="eastAsia"/>
        </w:rPr>
        <w:t>物料</w:t>
      </w:r>
      <w:r w:rsidR="001510C7">
        <w:rPr>
          <w:rFonts w:hint="eastAsia"/>
        </w:rPr>
        <w:t>出</w:t>
      </w:r>
      <w:r>
        <w:rPr>
          <w:rFonts w:hint="eastAsia"/>
        </w:rPr>
        <w:t>库的</w:t>
      </w:r>
      <w:r w:rsidR="000B51F7">
        <w:rPr>
          <w:rFonts w:hint="eastAsia"/>
        </w:rPr>
        <w:t>出</w:t>
      </w:r>
      <w:r>
        <w:rPr>
          <w:rFonts w:hint="eastAsia"/>
        </w:rPr>
        <w:t>库数量等详细信息维护</w:t>
      </w:r>
    </w:p>
    <w:p w:rsidR="00E93A28" w:rsidRPr="00533055" w:rsidRDefault="00E93A28" w:rsidP="00E93A28">
      <w:pPr>
        <w:pStyle w:val="af9"/>
        <w:rPr>
          <w:rFonts w:hint="eastAsia"/>
        </w:rPr>
      </w:pPr>
    </w:p>
    <w:p w:rsidR="00E93A28" w:rsidRDefault="00E93A28" w:rsidP="00E93A28">
      <w:pPr>
        <w:pStyle w:val="af9"/>
        <w:rPr>
          <w:rFonts w:hint="eastAsia"/>
        </w:rPr>
      </w:pPr>
      <w:r>
        <w:rPr>
          <w:rFonts w:hint="eastAsia"/>
        </w:rPr>
        <w:t>用户角色：仓库管理员</w:t>
      </w:r>
    </w:p>
    <w:p w:rsidR="00E93A28" w:rsidRDefault="00E93A28" w:rsidP="00E93A28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E93A28" w:rsidRDefault="000E750E" w:rsidP="009D762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19489F3" wp14:editId="18AE62C4">
            <wp:extent cx="5486400" cy="122237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2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50E" w:rsidRDefault="000E750E" w:rsidP="009D762A">
      <w:pPr>
        <w:jc w:val="center"/>
        <w:rPr>
          <w:rFonts w:hint="eastAsia"/>
        </w:rPr>
      </w:pPr>
      <w:r>
        <w:rPr>
          <w:rFonts w:hint="eastAsia"/>
        </w:rPr>
        <w:t>出库列表页面</w:t>
      </w:r>
    </w:p>
    <w:p w:rsidR="000E750E" w:rsidRDefault="0059678C" w:rsidP="009D762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0C6995B" wp14:editId="50482232">
            <wp:extent cx="5486400" cy="17399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79E" w:rsidRDefault="001E279E" w:rsidP="009D762A">
      <w:pPr>
        <w:jc w:val="center"/>
        <w:rPr>
          <w:rFonts w:hint="eastAsia"/>
        </w:rPr>
      </w:pPr>
      <w:r>
        <w:rPr>
          <w:rFonts w:hint="eastAsia"/>
        </w:rPr>
        <w:t>出库基本信息页面</w:t>
      </w:r>
    </w:p>
    <w:p w:rsidR="001E279E" w:rsidRDefault="007A015C" w:rsidP="009D762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2FB15D5" wp14:editId="0BC7E5A9">
            <wp:extent cx="5486400" cy="1649730"/>
            <wp:effectExtent l="0" t="0" r="0" b="76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4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15C" w:rsidRPr="00E93A28" w:rsidRDefault="007A015C" w:rsidP="009D762A">
      <w:pPr>
        <w:jc w:val="center"/>
        <w:rPr>
          <w:rFonts w:hint="eastAsia"/>
        </w:rPr>
      </w:pPr>
      <w:r>
        <w:rPr>
          <w:rFonts w:hint="eastAsia"/>
        </w:rPr>
        <w:t>出库详细信息页面</w:t>
      </w:r>
    </w:p>
    <w:p w:rsidR="00A9226D" w:rsidRDefault="00A9226D" w:rsidP="00A9226D">
      <w:pPr>
        <w:pStyle w:val="4"/>
        <w:rPr>
          <w:rFonts w:hint="eastAsia"/>
          <w:b w:val="0"/>
        </w:rPr>
      </w:pPr>
      <w:r w:rsidRPr="00FE3128">
        <w:rPr>
          <w:rFonts w:hint="eastAsia"/>
          <w:b w:val="0"/>
        </w:rPr>
        <w:lastRenderedPageBreak/>
        <w:t>（</w:t>
      </w:r>
      <w:r w:rsidRPr="00FE3128">
        <w:rPr>
          <w:rFonts w:hint="eastAsia"/>
          <w:b w:val="0"/>
        </w:rPr>
        <w:t>5</w:t>
      </w:r>
      <w:r w:rsidRPr="00FE3128">
        <w:rPr>
          <w:rFonts w:hint="eastAsia"/>
          <w:b w:val="0"/>
        </w:rPr>
        <w:t>）、期初库存盘点</w:t>
      </w:r>
    </w:p>
    <w:p w:rsidR="00712015" w:rsidRDefault="00712015" w:rsidP="00712015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712015" w:rsidRDefault="00712015" w:rsidP="00712015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仓库管理员</w:t>
      </w:r>
      <w:r w:rsidR="0095084C">
        <w:rPr>
          <w:rFonts w:hint="eastAsia"/>
        </w:rPr>
        <w:t>对期初库存盘点后录入物料的功能，主要起到初始化库存的作用</w:t>
      </w:r>
      <w:r w:rsidR="00E251D3">
        <w:rPr>
          <w:rFonts w:hint="eastAsia"/>
        </w:rPr>
        <w:t>，可选择材料录入盘点库存量</w:t>
      </w:r>
    </w:p>
    <w:p w:rsidR="00712015" w:rsidRPr="00533055" w:rsidRDefault="00712015" w:rsidP="00712015">
      <w:pPr>
        <w:pStyle w:val="af9"/>
        <w:rPr>
          <w:rFonts w:hint="eastAsia"/>
        </w:rPr>
      </w:pPr>
    </w:p>
    <w:p w:rsidR="00712015" w:rsidRDefault="00712015" w:rsidP="00712015">
      <w:pPr>
        <w:pStyle w:val="af9"/>
        <w:rPr>
          <w:rFonts w:hint="eastAsia"/>
        </w:rPr>
      </w:pPr>
      <w:r>
        <w:rPr>
          <w:rFonts w:hint="eastAsia"/>
        </w:rPr>
        <w:t>用户角色：仓库管理员</w:t>
      </w:r>
    </w:p>
    <w:p w:rsidR="00712015" w:rsidRDefault="00712015" w:rsidP="00712015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712015" w:rsidRDefault="00213BC0" w:rsidP="00213BC0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F614E53" wp14:editId="6E2F3C39">
            <wp:extent cx="5486400" cy="77025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7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AA6" w:rsidRPr="00712015" w:rsidRDefault="00FD4AA6" w:rsidP="00213BC0">
      <w:pPr>
        <w:jc w:val="center"/>
        <w:rPr>
          <w:rFonts w:hint="eastAsia"/>
        </w:rPr>
      </w:pPr>
      <w:r>
        <w:rPr>
          <w:rFonts w:hint="eastAsia"/>
        </w:rPr>
        <w:t>期初库存盘点页面</w:t>
      </w:r>
    </w:p>
    <w:p w:rsidR="00A9226D" w:rsidRDefault="00A9226D" w:rsidP="00A9226D">
      <w:pPr>
        <w:pStyle w:val="4"/>
        <w:rPr>
          <w:rFonts w:hint="eastAsia"/>
          <w:b w:val="0"/>
        </w:rPr>
      </w:pPr>
      <w:r w:rsidRPr="00FE3128">
        <w:rPr>
          <w:rFonts w:hint="eastAsia"/>
          <w:b w:val="0"/>
        </w:rPr>
        <w:t>（</w:t>
      </w:r>
      <w:r w:rsidRPr="00FE3128">
        <w:rPr>
          <w:rFonts w:hint="eastAsia"/>
          <w:b w:val="0"/>
        </w:rPr>
        <w:t>6</w:t>
      </w:r>
      <w:r w:rsidRPr="00FE3128">
        <w:rPr>
          <w:rFonts w:hint="eastAsia"/>
          <w:b w:val="0"/>
        </w:rPr>
        <w:t>）、</w:t>
      </w:r>
      <w:r w:rsidR="00CB7E6E" w:rsidRPr="00FE3128">
        <w:rPr>
          <w:rFonts w:hint="eastAsia"/>
          <w:b w:val="0"/>
        </w:rPr>
        <w:t>安全库存预警</w:t>
      </w:r>
    </w:p>
    <w:p w:rsidR="006024E3" w:rsidRDefault="006024E3" w:rsidP="006024E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6024E3" w:rsidRDefault="006024E3" w:rsidP="006024E3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仓库管理员对</w:t>
      </w:r>
      <w:r w:rsidR="009D02E2">
        <w:rPr>
          <w:rFonts w:hint="eastAsia"/>
        </w:rPr>
        <w:t>每个物料设置安全预警库存量，可起到提醒是否采购作用</w:t>
      </w:r>
    </w:p>
    <w:p w:rsidR="006024E3" w:rsidRPr="00533055" w:rsidRDefault="006024E3" w:rsidP="006024E3">
      <w:pPr>
        <w:pStyle w:val="af9"/>
        <w:rPr>
          <w:rFonts w:hint="eastAsia"/>
        </w:rPr>
      </w:pPr>
    </w:p>
    <w:p w:rsidR="006024E3" w:rsidRDefault="006024E3" w:rsidP="006024E3">
      <w:pPr>
        <w:pStyle w:val="af9"/>
        <w:rPr>
          <w:rFonts w:hint="eastAsia"/>
        </w:rPr>
      </w:pPr>
      <w:r>
        <w:rPr>
          <w:rFonts w:hint="eastAsia"/>
        </w:rPr>
        <w:t>用户角色：仓库管理员</w:t>
      </w:r>
    </w:p>
    <w:p w:rsidR="006024E3" w:rsidRDefault="006024E3" w:rsidP="006024E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6024E3" w:rsidRDefault="00640F01" w:rsidP="001828DD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69AAFD1" wp14:editId="28318FC4">
            <wp:extent cx="5486400" cy="829310"/>
            <wp:effectExtent l="0" t="0" r="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2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F01" w:rsidRPr="006024E3" w:rsidRDefault="00640F01" w:rsidP="001828DD">
      <w:pPr>
        <w:jc w:val="center"/>
        <w:rPr>
          <w:rFonts w:hint="eastAsia"/>
        </w:rPr>
      </w:pPr>
      <w:r>
        <w:rPr>
          <w:rFonts w:hint="eastAsia"/>
        </w:rPr>
        <w:t>安全库存预警页面</w:t>
      </w:r>
    </w:p>
    <w:p w:rsidR="00C5420B" w:rsidRDefault="00C5420B" w:rsidP="00C5420B">
      <w:pPr>
        <w:pStyle w:val="3"/>
        <w:rPr>
          <w:rFonts w:asciiTheme="minorEastAsia" w:eastAsiaTheme="minorEastAsia" w:hAnsiTheme="minorEastAsia" w:hint="eastAsia"/>
          <w:sz w:val="30"/>
          <w:szCs w:val="30"/>
        </w:rPr>
      </w:pPr>
      <w:bookmarkStart w:id="24" w:name="_Toc482755525"/>
      <w:r w:rsidRPr="001F24CF">
        <w:rPr>
          <w:rFonts w:asciiTheme="minorEastAsia" w:eastAsiaTheme="minorEastAsia" w:hAnsiTheme="minorEastAsia" w:hint="eastAsia"/>
          <w:sz w:val="30"/>
          <w:szCs w:val="30"/>
        </w:rPr>
        <w:t>5、搅拌站管理</w:t>
      </w:r>
      <w:bookmarkEnd w:id="24"/>
    </w:p>
    <w:p w:rsidR="00FE3128" w:rsidRDefault="001B20E8" w:rsidP="001B20E8">
      <w:pPr>
        <w:pStyle w:val="4"/>
        <w:rPr>
          <w:rFonts w:hint="eastAsia"/>
          <w:b w:val="0"/>
        </w:rPr>
      </w:pPr>
      <w:r w:rsidRPr="001B20E8">
        <w:rPr>
          <w:rFonts w:hint="eastAsia"/>
          <w:b w:val="0"/>
        </w:rPr>
        <w:t>（</w:t>
      </w:r>
      <w:r w:rsidRPr="001B20E8">
        <w:rPr>
          <w:rFonts w:hint="eastAsia"/>
          <w:b w:val="0"/>
        </w:rPr>
        <w:t>1</w:t>
      </w:r>
      <w:r w:rsidRPr="001B20E8">
        <w:rPr>
          <w:rFonts w:hint="eastAsia"/>
          <w:b w:val="0"/>
        </w:rPr>
        <w:t>）使用原料维护</w:t>
      </w:r>
    </w:p>
    <w:p w:rsidR="00C81F4E" w:rsidRDefault="00C81F4E" w:rsidP="00C81F4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C81F4E" w:rsidRDefault="00C81F4E" w:rsidP="00C81F4E">
      <w:pPr>
        <w:pStyle w:val="af9"/>
        <w:rPr>
          <w:rFonts w:hint="eastAsia"/>
        </w:rPr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CD1108">
        <w:rPr>
          <w:rFonts w:hint="eastAsia"/>
        </w:rPr>
        <w:t>搅拌站使用原料的录入功能</w:t>
      </w:r>
      <w:r>
        <w:rPr>
          <w:rFonts w:hint="eastAsia"/>
        </w:rPr>
        <w:t>。分为列表页、基本信息、详细信息3部分</w:t>
      </w:r>
    </w:p>
    <w:p w:rsidR="00C81F4E" w:rsidRDefault="00C81F4E" w:rsidP="00C81F4E">
      <w:pPr>
        <w:pStyle w:val="af9"/>
        <w:rPr>
          <w:rFonts w:hint="eastAsia"/>
        </w:rPr>
      </w:pPr>
      <w:r>
        <w:rPr>
          <w:rFonts w:hint="eastAsia"/>
        </w:rPr>
        <w:t>列表页：主要</w:t>
      </w:r>
      <w:r w:rsidR="006256C2">
        <w:rPr>
          <w:rFonts w:hint="eastAsia"/>
        </w:rPr>
        <w:t>展现搅拌站每天的工作清单</w:t>
      </w:r>
    </w:p>
    <w:p w:rsidR="00C81F4E" w:rsidRDefault="00C81F4E" w:rsidP="00C81F4E">
      <w:pPr>
        <w:pStyle w:val="af9"/>
        <w:rPr>
          <w:rFonts w:hint="eastAsia"/>
        </w:rPr>
      </w:pPr>
      <w:r>
        <w:rPr>
          <w:rFonts w:hint="eastAsia"/>
        </w:rPr>
        <w:lastRenderedPageBreak/>
        <w:t>基本信息：此页面实现</w:t>
      </w:r>
      <w:r w:rsidR="00B45C3D">
        <w:rPr>
          <w:rFonts w:hint="eastAsia"/>
        </w:rPr>
        <w:t>搅拌站每</w:t>
      </w:r>
      <w:r w:rsidR="00090716">
        <w:rPr>
          <w:rFonts w:hint="eastAsia"/>
        </w:rPr>
        <w:t>项</w:t>
      </w:r>
      <w:r w:rsidR="00B45C3D">
        <w:rPr>
          <w:rFonts w:hint="eastAsia"/>
        </w:rPr>
        <w:t>工作的</w:t>
      </w:r>
      <w:r>
        <w:rPr>
          <w:rFonts w:hint="eastAsia"/>
        </w:rPr>
        <w:t>基本资料维护</w:t>
      </w:r>
    </w:p>
    <w:p w:rsidR="00C81F4E" w:rsidRDefault="00C81F4E" w:rsidP="00C81F4E">
      <w:pPr>
        <w:pStyle w:val="af9"/>
        <w:rPr>
          <w:rFonts w:hint="eastAsia"/>
        </w:rPr>
      </w:pPr>
      <w:r>
        <w:rPr>
          <w:rFonts w:hint="eastAsia"/>
        </w:rPr>
        <w:t>详细信息：</w:t>
      </w:r>
      <w:r w:rsidR="00E947AF">
        <w:rPr>
          <w:rFonts w:hint="eastAsia"/>
        </w:rPr>
        <w:t>实现</w:t>
      </w:r>
      <w:r w:rsidR="00DB6B24">
        <w:rPr>
          <w:rFonts w:hint="eastAsia"/>
        </w:rPr>
        <w:t>搅拌站</w:t>
      </w:r>
      <w:r>
        <w:rPr>
          <w:rFonts w:hint="eastAsia"/>
        </w:rPr>
        <w:t>可</w:t>
      </w:r>
      <w:r w:rsidR="00DB6B24">
        <w:rPr>
          <w:rFonts w:hint="eastAsia"/>
        </w:rPr>
        <w:t>根据</w:t>
      </w:r>
      <w:r w:rsidR="00F7163F">
        <w:rPr>
          <w:rFonts w:hint="eastAsia"/>
        </w:rPr>
        <w:t>物料的</w:t>
      </w:r>
      <w:r w:rsidR="00DB6B24">
        <w:rPr>
          <w:rFonts w:hint="eastAsia"/>
        </w:rPr>
        <w:t>实际使用量</w:t>
      </w:r>
      <w:r w:rsidR="006F5D9D">
        <w:rPr>
          <w:rFonts w:hint="eastAsia"/>
        </w:rPr>
        <w:t>录入系统中</w:t>
      </w:r>
    </w:p>
    <w:p w:rsidR="00C81F4E" w:rsidRPr="00533055" w:rsidRDefault="00C81F4E" w:rsidP="00C81F4E">
      <w:pPr>
        <w:pStyle w:val="af9"/>
        <w:rPr>
          <w:rFonts w:hint="eastAsia"/>
        </w:rPr>
      </w:pPr>
    </w:p>
    <w:p w:rsidR="00C81F4E" w:rsidRDefault="00C81F4E" w:rsidP="00C81F4E">
      <w:pPr>
        <w:pStyle w:val="af9"/>
        <w:rPr>
          <w:rFonts w:hint="eastAsia"/>
        </w:rPr>
      </w:pPr>
      <w:r>
        <w:rPr>
          <w:rFonts w:hint="eastAsia"/>
        </w:rPr>
        <w:t>用户角色：仓库管理员</w:t>
      </w:r>
    </w:p>
    <w:p w:rsidR="00C81F4E" w:rsidRDefault="00C81F4E" w:rsidP="00C81F4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C81F4E" w:rsidRDefault="00E95512" w:rsidP="00E9551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B265F3E" wp14:editId="1561E2B0">
            <wp:extent cx="5486400" cy="118872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8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512" w:rsidRDefault="00E95512" w:rsidP="00E95512">
      <w:pPr>
        <w:jc w:val="center"/>
        <w:rPr>
          <w:rFonts w:hint="eastAsia"/>
        </w:rPr>
      </w:pPr>
      <w:r>
        <w:rPr>
          <w:rFonts w:hint="eastAsia"/>
        </w:rPr>
        <w:t>使用原料列表</w:t>
      </w:r>
      <w:r w:rsidR="005705EF">
        <w:rPr>
          <w:rFonts w:hint="eastAsia"/>
        </w:rPr>
        <w:t>页面</w:t>
      </w:r>
    </w:p>
    <w:p w:rsidR="00E95512" w:rsidRDefault="00225F75" w:rsidP="00E9551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C4EF7A3" wp14:editId="4E8A4FC0">
            <wp:extent cx="5486400" cy="163957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3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F75" w:rsidRDefault="00225F75" w:rsidP="00E95512">
      <w:pPr>
        <w:jc w:val="center"/>
        <w:rPr>
          <w:rFonts w:hint="eastAsia"/>
        </w:rPr>
      </w:pPr>
      <w:r>
        <w:rPr>
          <w:rFonts w:hint="eastAsia"/>
        </w:rPr>
        <w:t>使用原料基本信息</w:t>
      </w:r>
      <w:r w:rsidR="005472BF">
        <w:rPr>
          <w:rFonts w:hint="eastAsia"/>
        </w:rPr>
        <w:t>页面</w:t>
      </w:r>
    </w:p>
    <w:p w:rsidR="001B6C9B" w:rsidRDefault="001B6C9B" w:rsidP="00E95512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40B1B9D" wp14:editId="5759FBED">
            <wp:extent cx="5486400" cy="154559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4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6C9B" w:rsidRPr="00C81F4E" w:rsidRDefault="001B6C9B" w:rsidP="00E95512">
      <w:pPr>
        <w:jc w:val="center"/>
        <w:rPr>
          <w:rFonts w:hint="eastAsia"/>
        </w:rPr>
      </w:pPr>
      <w:r>
        <w:rPr>
          <w:rFonts w:hint="eastAsia"/>
        </w:rPr>
        <w:t>使用原料详细信息页</w:t>
      </w:r>
      <w:r w:rsidR="005472BF">
        <w:rPr>
          <w:rFonts w:hint="eastAsia"/>
        </w:rPr>
        <w:t>面</w:t>
      </w:r>
    </w:p>
    <w:p w:rsidR="00C5420B" w:rsidRDefault="00C5420B" w:rsidP="00C5420B">
      <w:pPr>
        <w:pStyle w:val="3"/>
        <w:rPr>
          <w:rFonts w:asciiTheme="minorEastAsia" w:eastAsiaTheme="minorEastAsia" w:hAnsiTheme="minorEastAsia" w:hint="eastAsia"/>
          <w:sz w:val="30"/>
          <w:szCs w:val="30"/>
        </w:rPr>
      </w:pPr>
      <w:bookmarkStart w:id="25" w:name="_Toc482755526"/>
      <w:r w:rsidRPr="001F24CF">
        <w:rPr>
          <w:rFonts w:asciiTheme="minorEastAsia" w:eastAsiaTheme="minorEastAsia" w:hAnsiTheme="minorEastAsia" w:hint="eastAsia"/>
          <w:sz w:val="30"/>
          <w:szCs w:val="30"/>
        </w:rPr>
        <w:t>6、统计分析</w:t>
      </w:r>
      <w:bookmarkEnd w:id="25"/>
    </w:p>
    <w:p w:rsidR="00647E16" w:rsidRDefault="00647E16" w:rsidP="00647E16">
      <w:pPr>
        <w:pStyle w:val="4"/>
        <w:rPr>
          <w:rFonts w:hint="eastAsia"/>
          <w:b w:val="0"/>
        </w:rPr>
      </w:pPr>
      <w:r w:rsidRPr="00647E16">
        <w:rPr>
          <w:rFonts w:hint="eastAsia"/>
          <w:b w:val="0"/>
        </w:rPr>
        <w:t>（</w:t>
      </w:r>
      <w:r w:rsidRPr="00647E16">
        <w:rPr>
          <w:rFonts w:hint="eastAsia"/>
          <w:b w:val="0"/>
        </w:rPr>
        <w:t>1</w:t>
      </w:r>
      <w:r w:rsidRPr="00647E16">
        <w:rPr>
          <w:rFonts w:hint="eastAsia"/>
          <w:b w:val="0"/>
        </w:rPr>
        <w:t>）、节超统计</w:t>
      </w:r>
    </w:p>
    <w:p w:rsidR="006019F6" w:rsidRDefault="006019F6" w:rsidP="006019F6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8B1C71" w:rsidRDefault="006019F6" w:rsidP="008B1C71">
      <w:pPr>
        <w:pStyle w:val="af9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2C3B5F" w:rsidRPr="002C3B5F">
        <w:rPr>
          <w:rFonts w:hint="eastAsia"/>
        </w:rPr>
        <w:t>实际出库与理论定额(计划定额)对比</w:t>
      </w:r>
      <w:r w:rsidR="0057150E">
        <w:rPr>
          <w:rFonts w:hint="eastAsia"/>
        </w:rPr>
        <w:t>，可根据不同条件进行查询</w:t>
      </w:r>
    </w:p>
    <w:p w:rsidR="006019F6" w:rsidRPr="00533055" w:rsidRDefault="006019F6" w:rsidP="008B1C71">
      <w:pPr>
        <w:pStyle w:val="af9"/>
        <w:ind w:left="0" w:firstLineChars="0" w:firstLine="0"/>
        <w:rPr>
          <w:rFonts w:hint="eastAsia"/>
        </w:rPr>
      </w:pPr>
    </w:p>
    <w:p w:rsidR="006019F6" w:rsidRDefault="006019F6" w:rsidP="006019F6">
      <w:pPr>
        <w:pStyle w:val="af9"/>
        <w:rPr>
          <w:rFonts w:hint="eastAsia"/>
        </w:rPr>
      </w:pPr>
      <w:r>
        <w:rPr>
          <w:rFonts w:hint="eastAsia"/>
        </w:rPr>
        <w:lastRenderedPageBreak/>
        <w:t>用户角色：</w:t>
      </w:r>
      <w:r w:rsidR="00194D69">
        <w:rPr>
          <w:rFonts w:hint="eastAsia"/>
        </w:rPr>
        <w:t>技术室及领导</w:t>
      </w:r>
    </w:p>
    <w:p w:rsidR="006019F6" w:rsidRDefault="006019F6" w:rsidP="006019F6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6019F6" w:rsidRDefault="002457B1" w:rsidP="00C61C65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899650C" wp14:editId="2ED1011F">
            <wp:extent cx="5486400" cy="2532380"/>
            <wp:effectExtent l="0" t="0" r="0" b="127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3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FD3" w:rsidRPr="006019F6" w:rsidRDefault="00D85FD3" w:rsidP="00C61C65">
      <w:pPr>
        <w:jc w:val="center"/>
        <w:rPr>
          <w:rFonts w:hint="eastAsia"/>
        </w:rPr>
      </w:pPr>
      <w:r>
        <w:rPr>
          <w:rFonts w:hint="eastAsia"/>
        </w:rPr>
        <w:t>节超对比报表</w:t>
      </w:r>
    </w:p>
    <w:p w:rsidR="00647E16" w:rsidRDefault="00647E16" w:rsidP="00647E16">
      <w:pPr>
        <w:pStyle w:val="4"/>
        <w:rPr>
          <w:rFonts w:hint="eastAsia"/>
          <w:b w:val="0"/>
        </w:rPr>
      </w:pPr>
      <w:r w:rsidRPr="00647E16">
        <w:rPr>
          <w:rFonts w:hint="eastAsia"/>
          <w:b w:val="0"/>
        </w:rPr>
        <w:t>（</w:t>
      </w:r>
      <w:r w:rsidRPr="00647E16">
        <w:rPr>
          <w:rFonts w:hint="eastAsia"/>
          <w:b w:val="0"/>
        </w:rPr>
        <w:t>2</w:t>
      </w:r>
      <w:r w:rsidRPr="00647E16">
        <w:rPr>
          <w:rFonts w:hint="eastAsia"/>
          <w:b w:val="0"/>
        </w:rPr>
        <w:t>）、入库统计</w:t>
      </w:r>
    </w:p>
    <w:p w:rsidR="007E7BFE" w:rsidRDefault="007E7BFE" w:rsidP="007E7BF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7E7BFE" w:rsidRDefault="007E7BFE" w:rsidP="007E7BFE">
      <w:pPr>
        <w:pStyle w:val="af9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4B4EBE">
        <w:rPr>
          <w:rFonts w:hint="eastAsia"/>
        </w:rPr>
        <w:t>每个仓库物料入库统计</w:t>
      </w:r>
      <w:r>
        <w:rPr>
          <w:rFonts w:hint="eastAsia"/>
        </w:rPr>
        <w:t>，可根据不同条件进行查询</w:t>
      </w:r>
    </w:p>
    <w:p w:rsidR="007E7BFE" w:rsidRPr="00533055" w:rsidRDefault="007E7BFE" w:rsidP="007E7BFE">
      <w:pPr>
        <w:pStyle w:val="af9"/>
        <w:ind w:left="0" w:firstLineChars="0" w:firstLine="0"/>
        <w:rPr>
          <w:rFonts w:hint="eastAsia"/>
        </w:rPr>
      </w:pPr>
    </w:p>
    <w:p w:rsidR="007E7BFE" w:rsidRDefault="007E7BFE" w:rsidP="007E7BFE">
      <w:pPr>
        <w:pStyle w:val="af9"/>
        <w:rPr>
          <w:rFonts w:hint="eastAsia"/>
        </w:rPr>
      </w:pPr>
      <w:r>
        <w:rPr>
          <w:rFonts w:hint="eastAsia"/>
        </w:rPr>
        <w:t>用户角色：</w:t>
      </w:r>
      <w:r w:rsidR="008F2111">
        <w:rPr>
          <w:rFonts w:hint="eastAsia"/>
        </w:rPr>
        <w:t>仓储管理员</w:t>
      </w:r>
      <w:r>
        <w:rPr>
          <w:rFonts w:hint="eastAsia"/>
        </w:rPr>
        <w:t>及领导</w:t>
      </w:r>
    </w:p>
    <w:p w:rsidR="007E7BFE" w:rsidRDefault="007E7BFE" w:rsidP="007E7BF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AD2ED9" w:rsidRDefault="00F67D08" w:rsidP="009F266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4F4B520" wp14:editId="0D5794E4">
            <wp:extent cx="5486400" cy="167894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7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FD3" w:rsidRPr="00AD2ED9" w:rsidRDefault="00B42005" w:rsidP="009F2668">
      <w:pPr>
        <w:jc w:val="center"/>
        <w:rPr>
          <w:rFonts w:hint="eastAsia"/>
        </w:rPr>
      </w:pPr>
      <w:r>
        <w:rPr>
          <w:rFonts w:hint="eastAsia"/>
        </w:rPr>
        <w:t>入库统计页面</w:t>
      </w:r>
    </w:p>
    <w:p w:rsidR="00647E16" w:rsidRDefault="00647E16" w:rsidP="00647E16">
      <w:pPr>
        <w:pStyle w:val="4"/>
        <w:rPr>
          <w:rFonts w:hint="eastAsia"/>
          <w:b w:val="0"/>
        </w:rPr>
      </w:pPr>
      <w:r w:rsidRPr="00647E16">
        <w:rPr>
          <w:rFonts w:hint="eastAsia"/>
          <w:b w:val="0"/>
        </w:rPr>
        <w:t>（</w:t>
      </w:r>
      <w:r w:rsidRPr="00647E16">
        <w:rPr>
          <w:rFonts w:hint="eastAsia"/>
          <w:b w:val="0"/>
        </w:rPr>
        <w:t>3</w:t>
      </w:r>
      <w:r w:rsidRPr="00647E16">
        <w:rPr>
          <w:rFonts w:hint="eastAsia"/>
          <w:b w:val="0"/>
        </w:rPr>
        <w:t>）、出库统计</w:t>
      </w:r>
    </w:p>
    <w:p w:rsidR="00463382" w:rsidRDefault="00463382" w:rsidP="0046338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463382" w:rsidRDefault="00463382" w:rsidP="00463382">
      <w:pPr>
        <w:pStyle w:val="af9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每个仓库物料</w:t>
      </w:r>
      <w:r>
        <w:rPr>
          <w:rFonts w:hint="eastAsia"/>
        </w:rPr>
        <w:t>出</w:t>
      </w:r>
      <w:r>
        <w:rPr>
          <w:rFonts w:hint="eastAsia"/>
        </w:rPr>
        <w:t>库统计，可根据不同条件进行查询</w:t>
      </w:r>
    </w:p>
    <w:p w:rsidR="00463382" w:rsidRPr="00533055" w:rsidRDefault="00463382" w:rsidP="00463382">
      <w:pPr>
        <w:pStyle w:val="af9"/>
        <w:ind w:left="0" w:firstLineChars="0" w:firstLine="0"/>
        <w:rPr>
          <w:rFonts w:hint="eastAsia"/>
        </w:rPr>
      </w:pPr>
    </w:p>
    <w:p w:rsidR="00463382" w:rsidRDefault="00463382" w:rsidP="00463382">
      <w:pPr>
        <w:pStyle w:val="af9"/>
        <w:rPr>
          <w:rFonts w:hint="eastAsia"/>
        </w:rPr>
      </w:pPr>
      <w:r>
        <w:rPr>
          <w:rFonts w:hint="eastAsia"/>
        </w:rPr>
        <w:lastRenderedPageBreak/>
        <w:t>用户角色：仓储管理员及领导</w:t>
      </w:r>
    </w:p>
    <w:p w:rsidR="00463382" w:rsidRDefault="00463382" w:rsidP="0046338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463382" w:rsidRDefault="00200D97" w:rsidP="001257B7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28F32A08" wp14:editId="3A6B22C3">
            <wp:extent cx="5486400" cy="1419860"/>
            <wp:effectExtent l="0" t="0" r="0" b="889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1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6467" w:rsidRPr="00463382" w:rsidRDefault="00B36467" w:rsidP="001257B7">
      <w:pPr>
        <w:jc w:val="center"/>
        <w:rPr>
          <w:rFonts w:hint="eastAsia"/>
        </w:rPr>
      </w:pPr>
      <w:r>
        <w:rPr>
          <w:rFonts w:hint="eastAsia"/>
        </w:rPr>
        <w:t>出库统计页面</w:t>
      </w:r>
    </w:p>
    <w:p w:rsidR="007F3D30" w:rsidRDefault="007F3D30" w:rsidP="00C02855">
      <w:pPr>
        <w:pStyle w:val="2"/>
        <w:rPr>
          <w:rFonts w:asciiTheme="minorEastAsia" w:eastAsiaTheme="minorEastAsia" w:hAnsiTheme="minorEastAsia" w:hint="eastAsia"/>
        </w:rPr>
      </w:pPr>
      <w:bookmarkStart w:id="26" w:name="_Toc482755527"/>
      <w:r w:rsidRPr="000B333F">
        <w:rPr>
          <w:rFonts w:asciiTheme="minorEastAsia" w:eastAsiaTheme="minorEastAsia" w:hAnsiTheme="minorEastAsia" w:hint="eastAsia"/>
        </w:rPr>
        <w:t>（三）、系统管理</w:t>
      </w:r>
      <w:bookmarkEnd w:id="26"/>
    </w:p>
    <w:p w:rsidR="00C02855" w:rsidRDefault="00C02855" w:rsidP="00C02855">
      <w:pPr>
        <w:pStyle w:val="3"/>
        <w:rPr>
          <w:rFonts w:hint="eastAsia"/>
        </w:rPr>
      </w:pPr>
      <w:bookmarkStart w:id="27" w:name="_Toc482755528"/>
      <w:r>
        <w:rPr>
          <w:rFonts w:hint="eastAsia"/>
        </w:rPr>
        <w:t>1</w:t>
      </w:r>
      <w:r>
        <w:rPr>
          <w:rFonts w:hint="eastAsia"/>
        </w:rPr>
        <w:t>、人员组织</w:t>
      </w:r>
      <w:bookmarkEnd w:id="27"/>
    </w:p>
    <w:p w:rsidR="00744B69" w:rsidRDefault="00744B69" w:rsidP="00744B69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744B69" w:rsidRDefault="00744B69" w:rsidP="00744B69">
      <w:pPr>
        <w:pStyle w:val="af9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>
        <w:rPr>
          <w:rFonts w:hint="eastAsia"/>
        </w:rPr>
        <w:t>系统组织、人员维护</w:t>
      </w:r>
    </w:p>
    <w:p w:rsidR="00744B69" w:rsidRPr="00533055" w:rsidRDefault="00744B69" w:rsidP="00744B69">
      <w:pPr>
        <w:pStyle w:val="af9"/>
        <w:ind w:left="0" w:firstLineChars="0" w:firstLine="0"/>
        <w:rPr>
          <w:rFonts w:hint="eastAsia"/>
        </w:rPr>
      </w:pPr>
    </w:p>
    <w:p w:rsidR="00744B69" w:rsidRDefault="00744B69" w:rsidP="00744B69">
      <w:pPr>
        <w:pStyle w:val="af9"/>
        <w:rPr>
          <w:rFonts w:hint="eastAsia"/>
        </w:rPr>
      </w:pPr>
      <w:r>
        <w:rPr>
          <w:rFonts w:hint="eastAsia"/>
        </w:rPr>
        <w:t>用户角色：</w:t>
      </w:r>
      <w:r>
        <w:rPr>
          <w:rFonts w:hint="eastAsia"/>
        </w:rPr>
        <w:t>系统管理员</w:t>
      </w:r>
    </w:p>
    <w:p w:rsidR="00744B69" w:rsidRDefault="00744B69" w:rsidP="00744B69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1846D5" w:rsidRDefault="00BB1A21" w:rsidP="00C42DCB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568C6CDA" wp14:editId="73FB74C8">
            <wp:extent cx="5486400" cy="2536825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3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8EE" w:rsidRPr="001846D5" w:rsidRDefault="007638EE" w:rsidP="00C42DCB">
      <w:pPr>
        <w:jc w:val="center"/>
        <w:rPr>
          <w:rFonts w:hint="eastAsia"/>
        </w:rPr>
      </w:pPr>
      <w:r>
        <w:rPr>
          <w:rFonts w:hint="eastAsia"/>
        </w:rPr>
        <w:t>组织、用户维护页面</w:t>
      </w:r>
    </w:p>
    <w:p w:rsidR="00C02855" w:rsidRDefault="00C02855" w:rsidP="00C02855">
      <w:pPr>
        <w:pStyle w:val="3"/>
        <w:rPr>
          <w:rFonts w:hint="eastAsia"/>
        </w:rPr>
      </w:pPr>
      <w:bookmarkStart w:id="28" w:name="_Toc482755529"/>
      <w:r>
        <w:rPr>
          <w:rFonts w:hint="eastAsia"/>
        </w:rPr>
        <w:t>2</w:t>
      </w:r>
      <w:r>
        <w:rPr>
          <w:rFonts w:hint="eastAsia"/>
        </w:rPr>
        <w:t>、权限设置</w:t>
      </w:r>
      <w:bookmarkEnd w:id="28"/>
    </w:p>
    <w:p w:rsidR="003F4768" w:rsidRDefault="003F4768" w:rsidP="003F4768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3F4768" w:rsidRDefault="003F4768" w:rsidP="003F4768">
      <w:pPr>
        <w:pStyle w:val="af9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853F7A">
        <w:rPr>
          <w:rFonts w:hint="eastAsia"/>
        </w:rPr>
        <w:t>权限的设置，主要控制系统的授权</w:t>
      </w:r>
    </w:p>
    <w:p w:rsidR="003F4768" w:rsidRPr="00533055" w:rsidRDefault="003F4768" w:rsidP="003F4768">
      <w:pPr>
        <w:pStyle w:val="af9"/>
        <w:ind w:left="0" w:firstLineChars="0" w:firstLine="0"/>
        <w:rPr>
          <w:rFonts w:hint="eastAsia"/>
        </w:rPr>
      </w:pPr>
    </w:p>
    <w:p w:rsidR="003F4768" w:rsidRDefault="003F4768" w:rsidP="003F4768">
      <w:pPr>
        <w:pStyle w:val="af9"/>
        <w:rPr>
          <w:rFonts w:hint="eastAsia"/>
        </w:rPr>
      </w:pPr>
      <w:r>
        <w:rPr>
          <w:rFonts w:hint="eastAsia"/>
        </w:rPr>
        <w:t>用户角色：系统管理员</w:t>
      </w:r>
    </w:p>
    <w:p w:rsidR="003F4768" w:rsidRDefault="003F4768" w:rsidP="003F4768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3F4768" w:rsidRDefault="00285F96" w:rsidP="0082416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0A8F70E" wp14:editId="744CE63B">
            <wp:extent cx="5486400" cy="254254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4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AA5" w:rsidRPr="003F4768" w:rsidRDefault="00B03AA5" w:rsidP="0082416A">
      <w:pPr>
        <w:jc w:val="center"/>
        <w:rPr>
          <w:rFonts w:hint="eastAsia"/>
        </w:rPr>
      </w:pPr>
      <w:r>
        <w:rPr>
          <w:rFonts w:hint="eastAsia"/>
        </w:rPr>
        <w:t>设置、授权页面</w:t>
      </w:r>
    </w:p>
    <w:p w:rsidR="00C02855" w:rsidRDefault="00C02855" w:rsidP="00C02855">
      <w:pPr>
        <w:pStyle w:val="3"/>
        <w:rPr>
          <w:rFonts w:hint="eastAsia"/>
        </w:rPr>
      </w:pPr>
      <w:bookmarkStart w:id="29" w:name="_Toc482755530"/>
      <w:r>
        <w:rPr>
          <w:rFonts w:hint="eastAsia"/>
        </w:rPr>
        <w:t>3</w:t>
      </w:r>
      <w:r>
        <w:rPr>
          <w:rFonts w:hint="eastAsia"/>
        </w:rPr>
        <w:t>、流程设置</w:t>
      </w:r>
      <w:bookmarkEnd w:id="29"/>
    </w:p>
    <w:p w:rsidR="000E6207" w:rsidRDefault="000E6207" w:rsidP="000E6207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0E6207" w:rsidRDefault="000E6207" w:rsidP="000E6207">
      <w:pPr>
        <w:pStyle w:val="af9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387A9B">
        <w:rPr>
          <w:rFonts w:hint="eastAsia"/>
        </w:rPr>
        <w:t>系统所有流程</w:t>
      </w:r>
      <w:r>
        <w:rPr>
          <w:rFonts w:hint="eastAsia"/>
        </w:rPr>
        <w:t>的设置</w:t>
      </w:r>
      <w:r w:rsidR="0082051E">
        <w:rPr>
          <w:rFonts w:hint="eastAsia"/>
        </w:rPr>
        <w:t>，可实现业务模块流程审批</w:t>
      </w:r>
    </w:p>
    <w:p w:rsidR="000E6207" w:rsidRPr="00533055" w:rsidRDefault="000E6207" w:rsidP="000E6207">
      <w:pPr>
        <w:pStyle w:val="af9"/>
        <w:ind w:left="0" w:firstLineChars="0" w:firstLine="0"/>
        <w:rPr>
          <w:rFonts w:hint="eastAsia"/>
        </w:rPr>
      </w:pPr>
    </w:p>
    <w:p w:rsidR="000E6207" w:rsidRDefault="000E6207" w:rsidP="000E6207">
      <w:pPr>
        <w:pStyle w:val="af9"/>
        <w:rPr>
          <w:rFonts w:hint="eastAsia"/>
        </w:rPr>
      </w:pPr>
      <w:r>
        <w:rPr>
          <w:rFonts w:hint="eastAsia"/>
        </w:rPr>
        <w:t>用户角色：系统管理员</w:t>
      </w:r>
    </w:p>
    <w:p w:rsidR="000E6207" w:rsidRDefault="000E6207" w:rsidP="000E6207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BA601E" w:rsidRDefault="00AD4389" w:rsidP="00AD4389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C8EB42F" wp14:editId="5D7DCDB6">
            <wp:extent cx="5486400" cy="2441575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5C" w:rsidRPr="00BA601E" w:rsidRDefault="0083705C" w:rsidP="00AD4389">
      <w:pPr>
        <w:jc w:val="center"/>
      </w:pPr>
      <w:r>
        <w:rPr>
          <w:rFonts w:hint="eastAsia"/>
        </w:rPr>
        <w:t>流程建立设置页面</w:t>
      </w:r>
    </w:p>
    <w:sectPr w:rsidR="0083705C" w:rsidRPr="00BA601E" w:rsidSect="00B76834">
      <w:pgSz w:w="11906" w:h="16838"/>
      <w:pgMar w:top="1440" w:right="1418" w:bottom="1440" w:left="1418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1C3F" w:rsidRDefault="00BC1C3F">
      <w:r>
        <w:separator/>
      </w:r>
    </w:p>
  </w:endnote>
  <w:endnote w:type="continuationSeparator" w:id="0">
    <w:p w:rsidR="00BC1C3F" w:rsidRDefault="00BC1C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DFKai-SB">
    <w:altName w:val="Microsoft JhengHei Light"/>
    <w:charset w:val="88"/>
    <w:family w:val="script"/>
    <w:pitch w:val="fixed"/>
    <w:sig w:usb0="00000000" w:usb1="080E0000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5958" w:rsidRDefault="00045958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E72B7E" w:rsidRPr="00E72B7E">
      <w:rPr>
        <w:noProof/>
        <w:lang w:val="zh-CN"/>
      </w:rPr>
      <w:t>2</w:t>
    </w:r>
    <w:r>
      <w:rPr>
        <w:noProof/>
        <w:lang w:val="zh-CN"/>
      </w:rPr>
      <w:fldChar w:fldCharType="end"/>
    </w:r>
  </w:p>
  <w:p w:rsidR="00045958" w:rsidRDefault="0004595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1C3F" w:rsidRDefault="00BC1C3F">
      <w:r>
        <w:separator/>
      </w:r>
    </w:p>
  </w:footnote>
  <w:footnote w:type="continuationSeparator" w:id="0">
    <w:p w:rsidR="00BC1C3F" w:rsidRDefault="00BC1C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5958" w:rsidRDefault="00045958" w:rsidP="007344B3">
    <w:pPr>
      <w:pStyle w:val="a4"/>
      <w:jc w:val="both"/>
    </w:pPr>
    <w:r>
      <w:rPr>
        <w:rFonts w:hint="eastAsia"/>
      </w:rPr>
      <w:t xml:space="preserve">                           </w:t>
    </w:r>
    <w:r>
      <w:rPr>
        <w:rFonts w:ascii="宋体" w:hAnsi="宋体"/>
        <w:noProof/>
      </w:rPr>
      <w:drawing>
        <wp:inline distT="0" distB="0" distL="0" distR="0" wp14:anchorId="223DB70E" wp14:editId="34A448D6">
          <wp:extent cx="2032000" cy="184150"/>
          <wp:effectExtent l="0" t="0" r="6350" b="6350"/>
          <wp:docPr id="3" name="图片 3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6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32000" cy="1841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45F1B"/>
    <w:multiLevelType w:val="hybridMultilevel"/>
    <w:tmpl w:val="3D6CC2DE"/>
    <w:lvl w:ilvl="0" w:tplc="5030AE44">
      <w:start w:val="1"/>
      <w:numFmt w:val="decimal"/>
      <w:lvlText w:val="%1、"/>
      <w:lvlJc w:val="left"/>
      <w:pPr>
        <w:ind w:left="1821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01" w:hanging="420"/>
      </w:pPr>
    </w:lvl>
    <w:lvl w:ilvl="2" w:tplc="0409001B" w:tentative="1">
      <w:start w:val="1"/>
      <w:numFmt w:val="lowerRoman"/>
      <w:lvlText w:val="%3."/>
      <w:lvlJc w:val="right"/>
      <w:pPr>
        <w:ind w:left="2721" w:hanging="420"/>
      </w:pPr>
    </w:lvl>
    <w:lvl w:ilvl="3" w:tplc="0409000F" w:tentative="1">
      <w:start w:val="1"/>
      <w:numFmt w:val="decimal"/>
      <w:lvlText w:val="%4."/>
      <w:lvlJc w:val="left"/>
      <w:pPr>
        <w:ind w:left="3141" w:hanging="420"/>
      </w:pPr>
    </w:lvl>
    <w:lvl w:ilvl="4" w:tplc="04090019" w:tentative="1">
      <w:start w:val="1"/>
      <w:numFmt w:val="lowerLetter"/>
      <w:lvlText w:val="%5)"/>
      <w:lvlJc w:val="left"/>
      <w:pPr>
        <w:ind w:left="3561" w:hanging="420"/>
      </w:pPr>
    </w:lvl>
    <w:lvl w:ilvl="5" w:tplc="0409001B" w:tentative="1">
      <w:start w:val="1"/>
      <w:numFmt w:val="lowerRoman"/>
      <w:lvlText w:val="%6."/>
      <w:lvlJc w:val="right"/>
      <w:pPr>
        <w:ind w:left="3981" w:hanging="420"/>
      </w:pPr>
    </w:lvl>
    <w:lvl w:ilvl="6" w:tplc="0409000F" w:tentative="1">
      <w:start w:val="1"/>
      <w:numFmt w:val="decimal"/>
      <w:lvlText w:val="%7."/>
      <w:lvlJc w:val="left"/>
      <w:pPr>
        <w:ind w:left="4401" w:hanging="420"/>
      </w:pPr>
    </w:lvl>
    <w:lvl w:ilvl="7" w:tplc="04090019" w:tentative="1">
      <w:start w:val="1"/>
      <w:numFmt w:val="lowerLetter"/>
      <w:lvlText w:val="%8)"/>
      <w:lvlJc w:val="left"/>
      <w:pPr>
        <w:ind w:left="4821" w:hanging="420"/>
      </w:pPr>
    </w:lvl>
    <w:lvl w:ilvl="8" w:tplc="0409001B" w:tentative="1">
      <w:start w:val="1"/>
      <w:numFmt w:val="lowerRoman"/>
      <w:lvlText w:val="%9."/>
      <w:lvlJc w:val="right"/>
      <w:pPr>
        <w:ind w:left="5241" w:hanging="420"/>
      </w:pPr>
    </w:lvl>
  </w:abstractNum>
  <w:abstractNum w:abstractNumId="1">
    <w:nsid w:val="0770761D"/>
    <w:multiLevelType w:val="hybridMultilevel"/>
    <w:tmpl w:val="CE3C5BFA"/>
    <w:lvl w:ilvl="0" w:tplc="8E6C29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7725301"/>
    <w:multiLevelType w:val="hybridMultilevel"/>
    <w:tmpl w:val="3D6CC2DE"/>
    <w:lvl w:ilvl="0" w:tplc="5030AE44">
      <w:start w:val="1"/>
      <w:numFmt w:val="decimal"/>
      <w:lvlText w:val="%1、"/>
      <w:lvlJc w:val="left"/>
      <w:pPr>
        <w:ind w:left="1821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01" w:hanging="420"/>
      </w:pPr>
    </w:lvl>
    <w:lvl w:ilvl="2" w:tplc="0409001B" w:tentative="1">
      <w:start w:val="1"/>
      <w:numFmt w:val="lowerRoman"/>
      <w:lvlText w:val="%3."/>
      <w:lvlJc w:val="right"/>
      <w:pPr>
        <w:ind w:left="2721" w:hanging="420"/>
      </w:pPr>
    </w:lvl>
    <w:lvl w:ilvl="3" w:tplc="0409000F" w:tentative="1">
      <w:start w:val="1"/>
      <w:numFmt w:val="decimal"/>
      <w:lvlText w:val="%4."/>
      <w:lvlJc w:val="left"/>
      <w:pPr>
        <w:ind w:left="3141" w:hanging="420"/>
      </w:pPr>
    </w:lvl>
    <w:lvl w:ilvl="4" w:tplc="04090019" w:tentative="1">
      <w:start w:val="1"/>
      <w:numFmt w:val="lowerLetter"/>
      <w:lvlText w:val="%5)"/>
      <w:lvlJc w:val="left"/>
      <w:pPr>
        <w:ind w:left="3561" w:hanging="420"/>
      </w:pPr>
    </w:lvl>
    <w:lvl w:ilvl="5" w:tplc="0409001B" w:tentative="1">
      <w:start w:val="1"/>
      <w:numFmt w:val="lowerRoman"/>
      <w:lvlText w:val="%6."/>
      <w:lvlJc w:val="right"/>
      <w:pPr>
        <w:ind w:left="3981" w:hanging="420"/>
      </w:pPr>
    </w:lvl>
    <w:lvl w:ilvl="6" w:tplc="0409000F" w:tentative="1">
      <w:start w:val="1"/>
      <w:numFmt w:val="decimal"/>
      <w:lvlText w:val="%7."/>
      <w:lvlJc w:val="left"/>
      <w:pPr>
        <w:ind w:left="4401" w:hanging="420"/>
      </w:pPr>
    </w:lvl>
    <w:lvl w:ilvl="7" w:tplc="04090019" w:tentative="1">
      <w:start w:val="1"/>
      <w:numFmt w:val="lowerLetter"/>
      <w:lvlText w:val="%8)"/>
      <w:lvlJc w:val="left"/>
      <w:pPr>
        <w:ind w:left="4821" w:hanging="420"/>
      </w:pPr>
    </w:lvl>
    <w:lvl w:ilvl="8" w:tplc="0409001B" w:tentative="1">
      <w:start w:val="1"/>
      <w:numFmt w:val="lowerRoman"/>
      <w:lvlText w:val="%9."/>
      <w:lvlJc w:val="right"/>
      <w:pPr>
        <w:ind w:left="5241" w:hanging="420"/>
      </w:pPr>
    </w:lvl>
  </w:abstractNum>
  <w:abstractNum w:abstractNumId="3">
    <w:nsid w:val="0FBF4054"/>
    <w:multiLevelType w:val="hybridMultilevel"/>
    <w:tmpl w:val="EEAE1372"/>
    <w:lvl w:ilvl="0" w:tplc="8E6C29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4B34B95"/>
    <w:multiLevelType w:val="hybridMultilevel"/>
    <w:tmpl w:val="98047EAC"/>
    <w:lvl w:ilvl="0" w:tplc="E9342228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sz w:val="28"/>
        <w:szCs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5E947AB"/>
    <w:multiLevelType w:val="hybridMultilevel"/>
    <w:tmpl w:val="697667D8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>
    <w:nsid w:val="1CBF7BAD"/>
    <w:multiLevelType w:val="hybridMultilevel"/>
    <w:tmpl w:val="EAE86A9C"/>
    <w:lvl w:ilvl="0" w:tplc="0409000B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7">
    <w:nsid w:val="1CFA5284"/>
    <w:multiLevelType w:val="hybridMultilevel"/>
    <w:tmpl w:val="B13A6C1A"/>
    <w:lvl w:ilvl="0" w:tplc="7960EA22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28"/>
        <w:szCs w:val="28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>
    <w:nsid w:val="1D3E18EB"/>
    <w:multiLevelType w:val="hybridMultilevel"/>
    <w:tmpl w:val="6862F9A4"/>
    <w:lvl w:ilvl="0" w:tplc="6ABC3436">
      <w:start w:val="1"/>
      <w:numFmt w:val="decimal"/>
      <w:lvlText w:val="%1、"/>
      <w:lvlJc w:val="left"/>
      <w:pPr>
        <w:ind w:left="1605" w:hanging="7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>
    <w:nsid w:val="221663F8"/>
    <w:multiLevelType w:val="hybridMultilevel"/>
    <w:tmpl w:val="718C825E"/>
    <w:lvl w:ilvl="0" w:tplc="F3D6E5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3E418E0"/>
    <w:multiLevelType w:val="hybridMultilevel"/>
    <w:tmpl w:val="35987B00"/>
    <w:lvl w:ilvl="0" w:tplc="6C96107E">
      <w:start w:val="1"/>
      <w:numFmt w:val="decimal"/>
      <w:lvlText w:val="%1、"/>
      <w:lvlJc w:val="left"/>
      <w:pPr>
        <w:ind w:left="17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11">
    <w:nsid w:val="24307CDE"/>
    <w:multiLevelType w:val="hybridMultilevel"/>
    <w:tmpl w:val="30685E84"/>
    <w:lvl w:ilvl="0" w:tplc="AAB683C8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26A42207"/>
    <w:multiLevelType w:val="hybridMultilevel"/>
    <w:tmpl w:val="CE3C5BFA"/>
    <w:lvl w:ilvl="0" w:tplc="8E6C29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CB424F2"/>
    <w:multiLevelType w:val="hybridMultilevel"/>
    <w:tmpl w:val="0FD4A012"/>
    <w:lvl w:ilvl="0" w:tplc="E8EE7A08">
      <w:start w:val="5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076552F"/>
    <w:multiLevelType w:val="hybridMultilevel"/>
    <w:tmpl w:val="727094B0"/>
    <w:lvl w:ilvl="0" w:tplc="1B2A906E">
      <w:start w:val="1"/>
      <w:numFmt w:val="decimal"/>
      <w:lvlText w:val="%1、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5">
    <w:nsid w:val="35105753"/>
    <w:multiLevelType w:val="hybridMultilevel"/>
    <w:tmpl w:val="E6CE1210"/>
    <w:lvl w:ilvl="0" w:tplc="7558353C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72555B7"/>
    <w:multiLevelType w:val="hybridMultilevel"/>
    <w:tmpl w:val="632CFB68"/>
    <w:lvl w:ilvl="0" w:tplc="E1EA537E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398E3540"/>
    <w:multiLevelType w:val="hybridMultilevel"/>
    <w:tmpl w:val="EEAE1372"/>
    <w:lvl w:ilvl="0" w:tplc="8E6C29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9FE15FF"/>
    <w:multiLevelType w:val="hybridMultilevel"/>
    <w:tmpl w:val="955C5440"/>
    <w:lvl w:ilvl="0" w:tplc="E3CA4488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9">
    <w:nsid w:val="40B53393"/>
    <w:multiLevelType w:val="hybridMultilevel"/>
    <w:tmpl w:val="697667D8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0">
    <w:nsid w:val="42602344"/>
    <w:multiLevelType w:val="hybridMultilevel"/>
    <w:tmpl w:val="AA02A58A"/>
    <w:lvl w:ilvl="0" w:tplc="25CEA2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3AC528F"/>
    <w:multiLevelType w:val="hybridMultilevel"/>
    <w:tmpl w:val="99747588"/>
    <w:lvl w:ilvl="0" w:tplc="628AB3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4CC093D"/>
    <w:multiLevelType w:val="hybridMultilevel"/>
    <w:tmpl w:val="B9DE0BF6"/>
    <w:lvl w:ilvl="0" w:tplc="2046619A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>
    <w:nsid w:val="4585517A"/>
    <w:multiLevelType w:val="hybridMultilevel"/>
    <w:tmpl w:val="1A1E5076"/>
    <w:lvl w:ilvl="0" w:tplc="0409000D">
      <w:start w:val="1"/>
      <w:numFmt w:val="bullet"/>
      <w:lvlText w:val=""/>
      <w:lvlJc w:val="left"/>
      <w:pPr>
        <w:ind w:left="14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20"/>
      </w:pPr>
      <w:rPr>
        <w:rFonts w:ascii="Wingdings" w:hAnsi="Wingdings" w:hint="default"/>
      </w:rPr>
    </w:lvl>
  </w:abstractNum>
  <w:abstractNum w:abstractNumId="24">
    <w:nsid w:val="47DB7346"/>
    <w:multiLevelType w:val="hybridMultilevel"/>
    <w:tmpl w:val="B0F4ED02"/>
    <w:lvl w:ilvl="0" w:tplc="047EB3C8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B92543C"/>
    <w:multiLevelType w:val="hybridMultilevel"/>
    <w:tmpl w:val="EBF22C68"/>
    <w:lvl w:ilvl="0" w:tplc="0DAAB1F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FB9262A"/>
    <w:multiLevelType w:val="hybridMultilevel"/>
    <w:tmpl w:val="CE3C5BFA"/>
    <w:lvl w:ilvl="0" w:tplc="8E6C29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4FD14E1D"/>
    <w:multiLevelType w:val="hybridMultilevel"/>
    <w:tmpl w:val="E8DE210A"/>
    <w:lvl w:ilvl="0" w:tplc="92C896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50A2C3D"/>
    <w:multiLevelType w:val="hybridMultilevel"/>
    <w:tmpl w:val="D1787C4E"/>
    <w:lvl w:ilvl="0" w:tplc="9B6059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6B51E58"/>
    <w:multiLevelType w:val="hybridMultilevel"/>
    <w:tmpl w:val="3BF6D3A8"/>
    <w:lvl w:ilvl="0" w:tplc="8FA05C1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0">
    <w:nsid w:val="582F5C11"/>
    <w:multiLevelType w:val="hybridMultilevel"/>
    <w:tmpl w:val="35987B00"/>
    <w:lvl w:ilvl="0" w:tplc="6C96107E">
      <w:start w:val="1"/>
      <w:numFmt w:val="decimal"/>
      <w:lvlText w:val="%1、"/>
      <w:lvlJc w:val="left"/>
      <w:pPr>
        <w:ind w:left="17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31">
    <w:nsid w:val="59914D9D"/>
    <w:multiLevelType w:val="hybridMultilevel"/>
    <w:tmpl w:val="98E044BE"/>
    <w:lvl w:ilvl="0" w:tplc="2E3657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5B0350E8"/>
    <w:multiLevelType w:val="hybridMultilevel"/>
    <w:tmpl w:val="71BE23A0"/>
    <w:lvl w:ilvl="0" w:tplc="02666FAC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C6670E9"/>
    <w:multiLevelType w:val="hybridMultilevel"/>
    <w:tmpl w:val="71BE23A0"/>
    <w:lvl w:ilvl="0" w:tplc="02666FA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5D3C14A6"/>
    <w:multiLevelType w:val="hybridMultilevel"/>
    <w:tmpl w:val="14E88CA8"/>
    <w:lvl w:ilvl="0" w:tplc="5700210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5">
    <w:nsid w:val="5FDD5F36"/>
    <w:multiLevelType w:val="hybridMultilevel"/>
    <w:tmpl w:val="E006C39C"/>
    <w:lvl w:ilvl="0" w:tplc="E9805D6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63004C84"/>
    <w:multiLevelType w:val="hybridMultilevel"/>
    <w:tmpl w:val="697667D8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7">
    <w:nsid w:val="67C54EB7"/>
    <w:multiLevelType w:val="hybridMultilevel"/>
    <w:tmpl w:val="5D2A7406"/>
    <w:lvl w:ilvl="0" w:tplc="9B22FA5A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9900EBA"/>
    <w:multiLevelType w:val="hybridMultilevel"/>
    <w:tmpl w:val="71BE23A0"/>
    <w:lvl w:ilvl="0" w:tplc="02666FAC">
      <w:start w:val="1"/>
      <w:numFmt w:val="decimal"/>
      <w:lvlText w:val="%1、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6B6E35FC"/>
    <w:multiLevelType w:val="hybridMultilevel"/>
    <w:tmpl w:val="727094B0"/>
    <w:lvl w:ilvl="0" w:tplc="1B2A906E">
      <w:start w:val="1"/>
      <w:numFmt w:val="decimal"/>
      <w:lvlText w:val="%1、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40">
    <w:nsid w:val="6EDD5E53"/>
    <w:multiLevelType w:val="hybridMultilevel"/>
    <w:tmpl w:val="EBD853E6"/>
    <w:lvl w:ilvl="0" w:tplc="8CDA2F9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0E30A12"/>
    <w:multiLevelType w:val="hybridMultilevel"/>
    <w:tmpl w:val="B2F0452E"/>
    <w:lvl w:ilvl="0" w:tplc="654CA84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758E21A1"/>
    <w:multiLevelType w:val="hybridMultilevel"/>
    <w:tmpl w:val="33640BFC"/>
    <w:lvl w:ilvl="0" w:tplc="53F09B66">
      <w:start w:val="1"/>
      <w:numFmt w:val="decimal"/>
      <w:lvlText w:val="%1、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3">
    <w:nsid w:val="77263CC7"/>
    <w:multiLevelType w:val="hybridMultilevel"/>
    <w:tmpl w:val="3B464E2E"/>
    <w:lvl w:ilvl="0" w:tplc="905EF3DC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792C5839"/>
    <w:multiLevelType w:val="multilevel"/>
    <w:tmpl w:val="69822F0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5">
    <w:nsid w:val="7C6761CA"/>
    <w:multiLevelType w:val="hybridMultilevel"/>
    <w:tmpl w:val="35987B00"/>
    <w:lvl w:ilvl="0" w:tplc="6C96107E">
      <w:start w:val="1"/>
      <w:numFmt w:val="decimal"/>
      <w:lvlText w:val="%1、"/>
      <w:lvlJc w:val="left"/>
      <w:pPr>
        <w:ind w:left="17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num w:numId="1">
    <w:abstractNumId w:val="7"/>
  </w:num>
  <w:num w:numId="2">
    <w:abstractNumId w:val="34"/>
  </w:num>
  <w:num w:numId="3">
    <w:abstractNumId w:val="27"/>
  </w:num>
  <w:num w:numId="4">
    <w:abstractNumId w:val="21"/>
  </w:num>
  <w:num w:numId="5">
    <w:abstractNumId w:val="9"/>
  </w:num>
  <w:num w:numId="6">
    <w:abstractNumId w:val="28"/>
  </w:num>
  <w:num w:numId="7">
    <w:abstractNumId w:val="20"/>
  </w:num>
  <w:num w:numId="8">
    <w:abstractNumId w:val="8"/>
  </w:num>
  <w:num w:numId="9">
    <w:abstractNumId w:val="29"/>
  </w:num>
  <w:num w:numId="10">
    <w:abstractNumId w:val="42"/>
  </w:num>
  <w:num w:numId="11">
    <w:abstractNumId w:val="3"/>
  </w:num>
  <w:num w:numId="12">
    <w:abstractNumId w:val="17"/>
  </w:num>
  <w:num w:numId="13">
    <w:abstractNumId w:val="39"/>
  </w:num>
  <w:num w:numId="14">
    <w:abstractNumId w:val="11"/>
  </w:num>
  <w:num w:numId="15">
    <w:abstractNumId w:val="12"/>
  </w:num>
  <w:num w:numId="16">
    <w:abstractNumId w:val="36"/>
  </w:num>
  <w:num w:numId="17">
    <w:abstractNumId w:val="45"/>
  </w:num>
  <w:num w:numId="18">
    <w:abstractNumId w:val="26"/>
  </w:num>
  <w:num w:numId="19">
    <w:abstractNumId w:val="19"/>
  </w:num>
  <w:num w:numId="20">
    <w:abstractNumId w:val="1"/>
  </w:num>
  <w:num w:numId="21">
    <w:abstractNumId w:val="5"/>
  </w:num>
  <w:num w:numId="22">
    <w:abstractNumId w:val="0"/>
  </w:num>
  <w:num w:numId="23">
    <w:abstractNumId w:val="23"/>
  </w:num>
  <w:num w:numId="24">
    <w:abstractNumId w:val="13"/>
  </w:num>
  <w:num w:numId="25">
    <w:abstractNumId w:val="31"/>
  </w:num>
  <w:num w:numId="26">
    <w:abstractNumId w:val="15"/>
  </w:num>
  <w:num w:numId="27">
    <w:abstractNumId w:val="10"/>
  </w:num>
  <w:num w:numId="28">
    <w:abstractNumId w:val="37"/>
  </w:num>
  <w:num w:numId="29">
    <w:abstractNumId w:val="4"/>
  </w:num>
  <w:num w:numId="30">
    <w:abstractNumId w:val="43"/>
  </w:num>
  <w:num w:numId="31">
    <w:abstractNumId w:val="22"/>
  </w:num>
  <w:num w:numId="32">
    <w:abstractNumId w:val="41"/>
  </w:num>
  <w:num w:numId="33">
    <w:abstractNumId w:val="6"/>
  </w:num>
  <w:num w:numId="34">
    <w:abstractNumId w:val="16"/>
  </w:num>
  <w:num w:numId="35">
    <w:abstractNumId w:val="33"/>
  </w:num>
  <w:num w:numId="36">
    <w:abstractNumId w:val="30"/>
  </w:num>
  <w:num w:numId="37">
    <w:abstractNumId w:val="2"/>
  </w:num>
  <w:num w:numId="38">
    <w:abstractNumId w:val="25"/>
  </w:num>
  <w:num w:numId="39">
    <w:abstractNumId w:val="18"/>
  </w:num>
  <w:num w:numId="40">
    <w:abstractNumId w:val="40"/>
  </w:num>
  <w:num w:numId="41">
    <w:abstractNumId w:val="24"/>
  </w:num>
  <w:num w:numId="42">
    <w:abstractNumId w:val="32"/>
  </w:num>
  <w:num w:numId="43">
    <w:abstractNumId w:val="38"/>
  </w:num>
  <w:num w:numId="44">
    <w:abstractNumId w:val="44"/>
  </w:num>
  <w:num w:numId="45">
    <w:abstractNumId w:val="35"/>
  </w:num>
  <w:num w:numId="46">
    <w:abstractNumId w:val="14"/>
  </w:num>
  <w:numIdMacAtCleanup w:val="4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吴俊杰">
    <w15:presenceInfo w15:providerId="None" w15:userId="吴俊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45C09"/>
    <w:rsid w:val="000000BF"/>
    <w:rsid w:val="00000AB1"/>
    <w:rsid w:val="00001290"/>
    <w:rsid w:val="0000188C"/>
    <w:rsid w:val="000021E3"/>
    <w:rsid w:val="000024AF"/>
    <w:rsid w:val="0000304D"/>
    <w:rsid w:val="00003B13"/>
    <w:rsid w:val="00003BAF"/>
    <w:rsid w:val="0000410D"/>
    <w:rsid w:val="000042F4"/>
    <w:rsid w:val="0000442D"/>
    <w:rsid w:val="00004EFF"/>
    <w:rsid w:val="00005727"/>
    <w:rsid w:val="00005C05"/>
    <w:rsid w:val="00006BB4"/>
    <w:rsid w:val="00007213"/>
    <w:rsid w:val="00010218"/>
    <w:rsid w:val="00010343"/>
    <w:rsid w:val="00011614"/>
    <w:rsid w:val="000118B7"/>
    <w:rsid w:val="00011BD7"/>
    <w:rsid w:val="00011CBA"/>
    <w:rsid w:val="00011FEF"/>
    <w:rsid w:val="000126B3"/>
    <w:rsid w:val="00012BF5"/>
    <w:rsid w:val="0001321F"/>
    <w:rsid w:val="0001374A"/>
    <w:rsid w:val="0001376C"/>
    <w:rsid w:val="000137A8"/>
    <w:rsid w:val="00013990"/>
    <w:rsid w:val="00014B00"/>
    <w:rsid w:val="00014C95"/>
    <w:rsid w:val="0001580C"/>
    <w:rsid w:val="00015BC5"/>
    <w:rsid w:val="00015CBB"/>
    <w:rsid w:val="000164DA"/>
    <w:rsid w:val="00016760"/>
    <w:rsid w:val="00016D73"/>
    <w:rsid w:val="0001729A"/>
    <w:rsid w:val="0001770A"/>
    <w:rsid w:val="0001785B"/>
    <w:rsid w:val="000179F5"/>
    <w:rsid w:val="00017F9B"/>
    <w:rsid w:val="00021E4E"/>
    <w:rsid w:val="00023410"/>
    <w:rsid w:val="000246AB"/>
    <w:rsid w:val="00024D3E"/>
    <w:rsid w:val="00024D5F"/>
    <w:rsid w:val="0002507E"/>
    <w:rsid w:val="000250BE"/>
    <w:rsid w:val="0002515D"/>
    <w:rsid w:val="0002689D"/>
    <w:rsid w:val="00026947"/>
    <w:rsid w:val="00026D7D"/>
    <w:rsid w:val="000304AC"/>
    <w:rsid w:val="000325C7"/>
    <w:rsid w:val="00032FA1"/>
    <w:rsid w:val="00032FA7"/>
    <w:rsid w:val="00033398"/>
    <w:rsid w:val="00033553"/>
    <w:rsid w:val="000336BF"/>
    <w:rsid w:val="00033A36"/>
    <w:rsid w:val="00034154"/>
    <w:rsid w:val="000344FF"/>
    <w:rsid w:val="000351CA"/>
    <w:rsid w:val="00035829"/>
    <w:rsid w:val="00035E9B"/>
    <w:rsid w:val="00036323"/>
    <w:rsid w:val="000366F3"/>
    <w:rsid w:val="00037155"/>
    <w:rsid w:val="00037ADC"/>
    <w:rsid w:val="00037CE5"/>
    <w:rsid w:val="00040166"/>
    <w:rsid w:val="0004042E"/>
    <w:rsid w:val="00040888"/>
    <w:rsid w:val="00040E05"/>
    <w:rsid w:val="000411CD"/>
    <w:rsid w:val="00041A77"/>
    <w:rsid w:val="000437F1"/>
    <w:rsid w:val="00043890"/>
    <w:rsid w:val="00043F6E"/>
    <w:rsid w:val="00044A14"/>
    <w:rsid w:val="000451EA"/>
    <w:rsid w:val="00045958"/>
    <w:rsid w:val="00046714"/>
    <w:rsid w:val="00046913"/>
    <w:rsid w:val="00046CCE"/>
    <w:rsid w:val="0005006E"/>
    <w:rsid w:val="0005030B"/>
    <w:rsid w:val="000515E0"/>
    <w:rsid w:val="00051687"/>
    <w:rsid w:val="000520F2"/>
    <w:rsid w:val="00052127"/>
    <w:rsid w:val="000524A1"/>
    <w:rsid w:val="00052C6D"/>
    <w:rsid w:val="00053AE8"/>
    <w:rsid w:val="00053BE7"/>
    <w:rsid w:val="00053C4F"/>
    <w:rsid w:val="00053D03"/>
    <w:rsid w:val="00054158"/>
    <w:rsid w:val="0005422F"/>
    <w:rsid w:val="00054C39"/>
    <w:rsid w:val="00054E92"/>
    <w:rsid w:val="000556D6"/>
    <w:rsid w:val="00056541"/>
    <w:rsid w:val="00056D0D"/>
    <w:rsid w:val="00056DF4"/>
    <w:rsid w:val="00056E17"/>
    <w:rsid w:val="000571C6"/>
    <w:rsid w:val="0005736C"/>
    <w:rsid w:val="00057434"/>
    <w:rsid w:val="00057EC7"/>
    <w:rsid w:val="00061081"/>
    <w:rsid w:val="00061426"/>
    <w:rsid w:val="00061581"/>
    <w:rsid w:val="00061631"/>
    <w:rsid w:val="0006185D"/>
    <w:rsid w:val="00061947"/>
    <w:rsid w:val="000619B2"/>
    <w:rsid w:val="00061B7F"/>
    <w:rsid w:val="000645A4"/>
    <w:rsid w:val="00065197"/>
    <w:rsid w:val="0006585C"/>
    <w:rsid w:val="00065E8E"/>
    <w:rsid w:val="00065F73"/>
    <w:rsid w:val="00066F7A"/>
    <w:rsid w:val="0006740F"/>
    <w:rsid w:val="00067C3A"/>
    <w:rsid w:val="00067D6B"/>
    <w:rsid w:val="000711BA"/>
    <w:rsid w:val="000717EA"/>
    <w:rsid w:val="00072485"/>
    <w:rsid w:val="00072695"/>
    <w:rsid w:val="00072761"/>
    <w:rsid w:val="000729D6"/>
    <w:rsid w:val="00072EC5"/>
    <w:rsid w:val="0007367D"/>
    <w:rsid w:val="00073800"/>
    <w:rsid w:val="00073902"/>
    <w:rsid w:val="00073910"/>
    <w:rsid w:val="00073A7B"/>
    <w:rsid w:val="000745D4"/>
    <w:rsid w:val="00075055"/>
    <w:rsid w:val="000750E8"/>
    <w:rsid w:val="0007570A"/>
    <w:rsid w:val="000758B1"/>
    <w:rsid w:val="00075BF8"/>
    <w:rsid w:val="00075F57"/>
    <w:rsid w:val="00076021"/>
    <w:rsid w:val="00076227"/>
    <w:rsid w:val="000765A1"/>
    <w:rsid w:val="00076894"/>
    <w:rsid w:val="00076F6F"/>
    <w:rsid w:val="00077972"/>
    <w:rsid w:val="000803E7"/>
    <w:rsid w:val="0008063D"/>
    <w:rsid w:val="00080724"/>
    <w:rsid w:val="00081D8E"/>
    <w:rsid w:val="00082DFF"/>
    <w:rsid w:val="00083AC8"/>
    <w:rsid w:val="00084233"/>
    <w:rsid w:val="000846E3"/>
    <w:rsid w:val="000850F7"/>
    <w:rsid w:val="0008513D"/>
    <w:rsid w:val="00085867"/>
    <w:rsid w:val="00085F9F"/>
    <w:rsid w:val="000867B2"/>
    <w:rsid w:val="00087850"/>
    <w:rsid w:val="00087AB1"/>
    <w:rsid w:val="00087FCD"/>
    <w:rsid w:val="00090716"/>
    <w:rsid w:val="000920E9"/>
    <w:rsid w:val="000920F5"/>
    <w:rsid w:val="00092387"/>
    <w:rsid w:val="00092614"/>
    <w:rsid w:val="0009272E"/>
    <w:rsid w:val="0009302A"/>
    <w:rsid w:val="00093108"/>
    <w:rsid w:val="00094429"/>
    <w:rsid w:val="000953FB"/>
    <w:rsid w:val="00095439"/>
    <w:rsid w:val="0009546C"/>
    <w:rsid w:val="00096039"/>
    <w:rsid w:val="00097878"/>
    <w:rsid w:val="000A0D69"/>
    <w:rsid w:val="000A2001"/>
    <w:rsid w:val="000A2219"/>
    <w:rsid w:val="000A23E5"/>
    <w:rsid w:val="000A27B7"/>
    <w:rsid w:val="000A2809"/>
    <w:rsid w:val="000A3EE7"/>
    <w:rsid w:val="000A3EF5"/>
    <w:rsid w:val="000A429A"/>
    <w:rsid w:val="000A4537"/>
    <w:rsid w:val="000A676C"/>
    <w:rsid w:val="000A683D"/>
    <w:rsid w:val="000A6C8B"/>
    <w:rsid w:val="000A6ED9"/>
    <w:rsid w:val="000A7394"/>
    <w:rsid w:val="000A7893"/>
    <w:rsid w:val="000A78B9"/>
    <w:rsid w:val="000A7965"/>
    <w:rsid w:val="000A7A65"/>
    <w:rsid w:val="000A7B4B"/>
    <w:rsid w:val="000B066C"/>
    <w:rsid w:val="000B2AE4"/>
    <w:rsid w:val="000B2C28"/>
    <w:rsid w:val="000B333F"/>
    <w:rsid w:val="000B35D4"/>
    <w:rsid w:val="000B3E52"/>
    <w:rsid w:val="000B4400"/>
    <w:rsid w:val="000B496C"/>
    <w:rsid w:val="000B4B03"/>
    <w:rsid w:val="000B5018"/>
    <w:rsid w:val="000B51F7"/>
    <w:rsid w:val="000B5C64"/>
    <w:rsid w:val="000B5CD1"/>
    <w:rsid w:val="000B6111"/>
    <w:rsid w:val="000B6356"/>
    <w:rsid w:val="000B6785"/>
    <w:rsid w:val="000B6905"/>
    <w:rsid w:val="000B70BD"/>
    <w:rsid w:val="000B77C9"/>
    <w:rsid w:val="000B7BB5"/>
    <w:rsid w:val="000B7D58"/>
    <w:rsid w:val="000C00D9"/>
    <w:rsid w:val="000C04F3"/>
    <w:rsid w:val="000C0E5C"/>
    <w:rsid w:val="000C1364"/>
    <w:rsid w:val="000C15C3"/>
    <w:rsid w:val="000C1632"/>
    <w:rsid w:val="000C1A9C"/>
    <w:rsid w:val="000C1FBE"/>
    <w:rsid w:val="000C2C77"/>
    <w:rsid w:val="000C402D"/>
    <w:rsid w:val="000C4192"/>
    <w:rsid w:val="000C4B1D"/>
    <w:rsid w:val="000C59A6"/>
    <w:rsid w:val="000C5EEA"/>
    <w:rsid w:val="000C6B77"/>
    <w:rsid w:val="000C6C14"/>
    <w:rsid w:val="000C725F"/>
    <w:rsid w:val="000C7399"/>
    <w:rsid w:val="000C7666"/>
    <w:rsid w:val="000C76EB"/>
    <w:rsid w:val="000D015C"/>
    <w:rsid w:val="000D1634"/>
    <w:rsid w:val="000D2096"/>
    <w:rsid w:val="000D21A8"/>
    <w:rsid w:val="000D24A6"/>
    <w:rsid w:val="000D24F8"/>
    <w:rsid w:val="000D2FA0"/>
    <w:rsid w:val="000D30A3"/>
    <w:rsid w:val="000D5AE9"/>
    <w:rsid w:val="000D6121"/>
    <w:rsid w:val="000D61AB"/>
    <w:rsid w:val="000D70B3"/>
    <w:rsid w:val="000E0971"/>
    <w:rsid w:val="000E102A"/>
    <w:rsid w:val="000E1E9B"/>
    <w:rsid w:val="000E20D0"/>
    <w:rsid w:val="000E29E4"/>
    <w:rsid w:val="000E2A0F"/>
    <w:rsid w:val="000E2BDD"/>
    <w:rsid w:val="000E3C71"/>
    <w:rsid w:val="000E427D"/>
    <w:rsid w:val="000E42E7"/>
    <w:rsid w:val="000E5E41"/>
    <w:rsid w:val="000E6207"/>
    <w:rsid w:val="000E6887"/>
    <w:rsid w:val="000E6F1D"/>
    <w:rsid w:val="000E750E"/>
    <w:rsid w:val="000F058E"/>
    <w:rsid w:val="000F079D"/>
    <w:rsid w:val="000F23A5"/>
    <w:rsid w:val="000F49CD"/>
    <w:rsid w:val="000F4BC4"/>
    <w:rsid w:val="000F4EDF"/>
    <w:rsid w:val="000F54D4"/>
    <w:rsid w:val="000F5F93"/>
    <w:rsid w:val="000F6555"/>
    <w:rsid w:val="000F67E6"/>
    <w:rsid w:val="000F70D5"/>
    <w:rsid w:val="000F7D54"/>
    <w:rsid w:val="000F7DD1"/>
    <w:rsid w:val="001004FD"/>
    <w:rsid w:val="001008CD"/>
    <w:rsid w:val="00100B49"/>
    <w:rsid w:val="00100F74"/>
    <w:rsid w:val="00101F53"/>
    <w:rsid w:val="00101F60"/>
    <w:rsid w:val="0010215B"/>
    <w:rsid w:val="001024D9"/>
    <w:rsid w:val="001028A2"/>
    <w:rsid w:val="00102AD9"/>
    <w:rsid w:val="00103186"/>
    <w:rsid w:val="00103AF2"/>
    <w:rsid w:val="00103CB5"/>
    <w:rsid w:val="00103EA7"/>
    <w:rsid w:val="00103F75"/>
    <w:rsid w:val="0010400F"/>
    <w:rsid w:val="001041D9"/>
    <w:rsid w:val="00104E41"/>
    <w:rsid w:val="0010569E"/>
    <w:rsid w:val="00106309"/>
    <w:rsid w:val="00106411"/>
    <w:rsid w:val="00106787"/>
    <w:rsid w:val="001069D9"/>
    <w:rsid w:val="00106A5C"/>
    <w:rsid w:val="00106CF7"/>
    <w:rsid w:val="00106D84"/>
    <w:rsid w:val="00106E4A"/>
    <w:rsid w:val="00107B93"/>
    <w:rsid w:val="00107CF5"/>
    <w:rsid w:val="00110780"/>
    <w:rsid w:val="00111330"/>
    <w:rsid w:val="00111C97"/>
    <w:rsid w:val="001123DD"/>
    <w:rsid w:val="00112A4F"/>
    <w:rsid w:val="00113191"/>
    <w:rsid w:val="0011334F"/>
    <w:rsid w:val="001134ED"/>
    <w:rsid w:val="001139FF"/>
    <w:rsid w:val="001142FB"/>
    <w:rsid w:val="001143B8"/>
    <w:rsid w:val="00114812"/>
    <w:rsid w:val="0011497D"/>
    <w:rsid w:val="00115136"/>
    <w:rsid w:val="001151AA"/>
    <w:rsid w:val="00115BA4"/>
    <w:rsid w:val="00115F50"/>
    <w:rsid w:val="001160D7"/>
    <w:rsid w:val="00120402"/>
    <w:rsid w:val="00120A38"/>
    <w:rsid w:val="00120AD9"/>
    <w:rsid w:val="001213C9"/>
    <w:rsid w:val="00121ECA"/>
    <w:rsid w:val="001221B0"/>
    <w:rsid w:val="001227EB"/>
    <w:rsid w:val="00122CED"/>
    <w:rsid w:val="00122F51"/>
    <w:rsid w:val="00124417"/>
    <w:rsid w:val="00124DEF"/>
    <w:rsid w:val="0012571C"/>
    <w:rsid w:val="001257B7"/>
    <w:rsid w:val="0012597F"/>
    <w:rsid w:val="00125E1C"/>
    <w:rsid w:val="001267D1"/>
    <w:rsid w:val="001276F5"/>
    <w:rsid w:val="00131114"/>
    <w:rsid w:val="00131962"/>
    <w:rsid w:val="0013213F"/>
    <w:rsid w:val="001329BC"/>
    <w:rsid w:val="00132C8D"/>
    <w:rsid w:val="001330A1"/>
    <w:rsid w:val="0013422B"/>
    <w:rsid w:val="00134534"/>
    <w:rsid w:val="0013476F"/>
    <w:rsid w:val="00134814"/>
    <w:rsid w:val="00134A36"/>
    <w:rsid w:val="00136B12"/>
    <w:rsid w:val="00137B85"/>
    <w:rsid w:val="00140A26"/>
    <w:rsid w:val="00140B16"/>
    <w:rsid w:val="00141243"/>
    <w:rsid w:val="001421F9"/>
    <w:rsid w:val="00142371"/>
    <w:rsid w:val="00142AEE"/>
    <w:rsid w:val="00142FC0"/>
    <w:rsid w:val="00143FF6"/>
    <w:rsid w:val="0014401D"/>
    <w:rsid w:val="0014452A"/>
    <w:rsid w:val="001447EA"/>
    <w:rsid w:val="001450AA"/>
    <w:rsid w:val="001456C6"/>
    <w:rsid w:val="00146B8F"/>
    <w:rsid w:val="00146D93"/>
    <w:rsid w:val="00146EA7"/>
    <w:rsid w:val="001474BC"/>
    <w:rsid w:val="001477C1"/>
    <w:rsid w:val="001477CF"/>
    <w:rsid w:val="00147B50"/>
    <w:rsid w:val="00147CCF"/>
    <w:rsid w:val="001503FA"/>
    <w:rsid w:val="00150A4F"/>
    <w:rsid w:val="00150D13"/>
    <w:rsid w:val="001510A6"/>
    <w:rsid w:val="001510C7"/>
    <w:rsid w:val="001519E2"/>
    <w:rsid w:val="0015209F"/>
    <w:rsid w:val="00152311"/>
    <w:rsid w:val="001528D3"/>
    <w:rsid w:val="001529C4"/>
    <w:rsid w:val="00152CF1"/>
    <w:rsid w:val="00153231"/>
    <w:rsid w:val="00153DAF"/>
    <w:rsid w:val="0015582C"/>
    <w:rsid w:val="0015679A"/>
    <w:rsid w:val="00156C80"/>
    <w:rsid w:val="00157004"/>
    <w:rsid w:val="001572F9"/>
    <w:rsid w:val="00160B9D"/>
    <w:rsid w:val="0016108F"/>
    <w:rsid w:val="0016141A"/>
    <w:rsid w:val="00161E2D"/>
    <w:rsid w:val="001620A1"/>
    <w:rsid w:val="001624E4"/>
    <w:rsid w:val="001628F2"/>
    <w:rsid w:val="00162FEC"/>
    <w:rsid w:val="00163386"/>
    <w:rsid w:val="001634D9"/>
    <w:rsid w:val="0016465C"/>
    <w:rsid w:val="00165E2F"/>
    <w:rsid w:val="00167333"/>
    <w:rsid w:val="001676F8"/>
    <w:rsid w:val="0016784F"/>
    <w:rsid w:val="0016794F"/>
    <w:rsid w:val="00167F68"/>
    <w:rsid w:val="00170823"/>
    <w:rsid w:val="001708AD"/>
    <w:rsid w:val="0017098E"/>
    <w:rsid w:val="00170BDE"/>
    <w:rsid w:val="00170F26"/>
    <w:rsid w:val="001711FF"/>
    <w:rsid w:val="001720B7"/>
    <w:rsid w:val="001727EB"/>
    <w:rsid w:val="00172BF1"/>
    <w:rsid w:val="00173F17"/>
    <w:rsid w:val="00173F58"/>
    <w:rsid w:val="00174356"/>
    <w:rsid w:val="00174378"/>
    <w:rsid w:val="001744C3"/>
    <w:rsid w:val="00174742"/>
    <w:rsid w:val="00174D46"/>
    <w:rsid w:val="0017503D"/>
    <w:rsid w:val="00175C5B"/>
    <w:rsid w:val="00176169"/>
    <w:rsid w:val="0017620D"/>
    <w:rsid w:val="00176901"/>
    <w:rsid w:val="00176AFA"/>
    <w:rsid w:val="00177826"/>
    <w:rsid w:val="001778FD"/>
    <w:rsid w:val="00177A7D"/>
    <w:rsid w:val="001801B2"/>
    <w:rsid w:val="00180943"/>
    <w:rsid w:val="001826D9"/>
    <w:rsid w:val="001828DD"/>
    <w:rsid w:val="00182F04"/>
    <w:rsid w:val="00182FFF"/>
    <w:rsid w:val="001846D5"/>
    <w:rsid w:val="00184CE5"/>
    <w:rsid w:val="00185579"/>
    <w:rsid w:val="0018725D"/>
    <w:rsid w:val="0018758E"/>
    <w:rsid w:val="00187C7D"/>
    <w:rsid w:val="001902EE"/>
    <w:rsid w:val="0019080B"/>
    <w:rsid w:val="00190D63"/>
    <w:rsid w:val="0019108C"/>
    <w:rsid w:val="001918D3"/>
    <w:rsid w:val="00191F36"/>
    <w:rsid w:val="00192346"/>
    <w:rsid w:val="0019316C"/>
    <w:rsid w:val="001936EB"/>
    <w:rsid w:val="00193BDB"/>
    <w:rsid w:val="00194344"/>
    <w:rsid w:val="00194CC4"/>
    <w:rsid w:val="00194D69"/>
    <w:rsid w:val="00194F61"/>
    <w:rsid w:val="00195173"/>
    <w:rsid w:val="00195776"/>
    <w:rsid w:val="00195A19"/>
    <w:rsid w:val="00195E72"/>
    <w:rsid w:val="0019657E"/>
    <w:rsid w:val="00196E19"/>
    <w:rsid w:val="00196E4B"/>
    <w:rsid w:val="00197061"/>
    <w:rsid w:val="001975CA"/>
    <w:rsid w:val="0019776F"/>
    <w:rsid w:val="00197BC6"/>
    <w:rsid w:val="001A04F4"/>
    <w:rsid w:val="001A0DDA"/>
    <w:rsid w:val="001A1050"/>
    <w:rsid w:val="001A17D0"/>
    <w:rsid w:val="001A1EBF"/>
    <w:rsid w:val="001A20E4"/>
    <w:rsid w:val="001A2594"/>
    <w:rsid w:val="001A2838"/>
    <w:rsid w:val="001A2B4A"/>
    <w:rsid w:val="001A2C5E"/>
    <w:rsid w:val="001A2C7E"/>
    <w:rsid w:val="001A3E22"/>
    <w:rsid w:val="001A3F59"/>
    <w:rsid w:val="001A41F3"/>
    <w:rsid w:val="001A4956"/>
    <w:rsid w:val="001A49DC"/>
    <w:rsid w:val="001A4B09"/>
    <w:rsid w:val="001A4F5F"/>
    <w:rsid w:val="001A5248"/>
    <w:rsid w:val="001A5A34"/>
    <w:rsid w:val="001A7114"/>
    <w:rsid w:val="001A7687"/>
    <w:rsid w:val="001A7BEB"/>
    <w:rsid w:val="001A7F6A"/>
    <w:rsid w:val="001B013C"/>
    <w:rsid w:val="001B0309"/>
    <w:rsid w:val="001B0469"/>
    <w:rsid w:val="001B11EC"/>
    <w:rsid w:val="001B1523"/>
    <w:rsid w:val="001B1909"/>
    <w:rsid w:val="001B1CFA"/>
    <w:rsid w:val="001B20E8"/>
    <w:rsid w:val="001B27C8"/>
    <w:rsid w:val="001B2F8A"/>
    <w:rsid w:val="001B33E8"/>
    <w:rsid w:val="001B3611"/>
    <w:rsid w:val="001B3718"/>
    <w:rsid w:val="001B4276"/>
    <w:rsid w:val="001B42BC"/>
    <w:rsid w:val="001B4357"/>
    <w:rsid w:val="001B4560"/>
    <w:rsid w:val="001B4C96"/>
    <w:rsid w:val="001B6C9B"/>
    <w:rsid w:val="001B6F22"/>
    <w:rsid w:val="001B6F8F"/>
    <w:rsid w:val="001B7EA3"/>
    <w:rsid w:val="001B7F28"/>
    <w:rsid w:val="001C060A"/>
    <w:rsid w:val="001C07A9"/>
    <w:rsid w:val="001C0919"/>
    <w:rsid w:val="001C0FE4"/>
    <w:rsid w:val="001C1503"/>
    <w:rsid w:val="001C1ECF"/>
    <w:rsid w:val="001C251E"/>
    <w:rsid w:val="001C253A"/>
    <w:rsid w:val="001C260B"/>
    <w:rsid w:val="001C260D"/>
    <w:rsid w:val="001C2BD2"/>
    <w:rsid w:val="001C2DEA"/>
    <w:rsid w:val="001C30BB"/>
    <w:rsid w:val="001C3677"/>
    <w:rsid w:val="001C3817"/>
    <w:rsid w:val="001C3A4F"/>
    <w:rsid w:val="001C4299"/>
    <w:rsid w:val="001C4A9D"/>
    <w:rsid w:val="001C5037"/>
    <w:rsid w:val="001C5E15"/>
    <w:rsid w:val="001C5F86"/>
    <w:rsid w:val="001C63D9"/>
    <w:rsid w:val="001C6D75"/>
    <w:rsid w:val="001C6F7E"/>
    <w:rsid w:val="001C756C"/>
    <w:rsid w:val="001D03E6"/>
    <w:rsid w:val="001D0C72"/>
    <w:rsid w:val="001D13FE"/>
    <w:rsid w:val="001D1CE4"/>
    <w:rsid w:val="001D313F"/>
    <w:rsid w:val="001D361B"/>
    <w:rsid w:val="001D37F6"/>
    <w:rsid w:val="001D458A"/>
    <w:rsid w:val="001D45C8"/>
    <w:rsid w:val="001D46F6"/>
    <w:rsid w:val="001D5675"/>
    <w:rsid w:val="001D6320"/>
    <w:rsid w:val="001D63E7"/>
    <w:rsid w:val="001D7053"/>
    <w:rsid w:val="001E0EC1"/>
    <w:rsid w:val="001E1673"/>
    <w:rsid w:val="001E1741"/>
    <w:rsid w:val="001E1C30"/>
    <w:rsid w:val="001E1D72"/>
    <w:rsid w:val="001E279E"/>
    <w:rsid w:val="001E3AB8"/>
    <w:rsid w:val="001E3F45"/>
    <w:rsid w:val="001E4FBB"/>
    <w:rsid w:val="001E5865"/>
    <w:rsid w:val="001E58CB"/>
    <w:rsid w:val="001E5ECE"/>
    <w:rsid w:val="001E6E38"/>
    <w:rsid w:val="001E7C75"/>
    <w:rsid w:val="001E7D53"/>
    <w:rsid w:val="001E7D82"/>
    <w:rsid w:val="001E7E46"/>
    <w:rsid w:val="001E7F66"/>
    <w:rsid w:val="001F025A"/>
    <w:rsid w:val="001F0371"/>
    <w:rsid w:val="001F09EA"/>
    <w:rsid w:val="001F0D35"/>
    <w:rsid w:val="001F1867"/>
    <w:rsid w:val="001F1AEA"/>
    <w:rsid w:val="001F24CF"/>
    <w:rsid w:val="001F2B45"/>
    <w:rsid w:val="001F34C0"/>
    <w:rsid w:val="001F3966"/>
    <w:rsid w:val="001F4669"/>
    <w:rsid w:val="001F4A0A"/>
    <w:rsid w:val="001F516E"/>
    <w:rsid w:val="001F55B1"/>
    <w:rsid w:val="001F5D38"/>
    <w:rsid w:val="001F5E02"/>
    <w:rsid w:val="001F608D"/>
    <w:rsid w:val="001F72FB"/>
    <w:rsid w:val="001F76B2"/>
    <w:rsid w:val="001F7776"/>
    <w:rsid w:val="001F7D65"/>
    <w:rsid w:val="00200D97"/>
    <w:rsid w:val="002014AA"/>
    <w:rsid w:val="0020196A"/>
    <w:rsid w:val="002019C3"/>
    <w:rsid w:val="002025E2"/>
    <w:rsid w:val="00202818"/>
    <w:rsid w:val="002029D5"/>
    <w:rsid w:val="002029E9"/>
    <w:rsid w:val="00202BD3"/>
    <w:rsid w:val="00203570"/>
    <w:rsid w:val="00203C28"/>
    <w:rsid w:val="00203EA4"/>
    <w:rsid w:val="00204755"/>
    <w:rsid w:val="00204ACF"/>
    <w:rsid w:val="002052CC"/>
    <w:rsid w:val="00205AD6"/>
    <w:rsid w:val="00205E11"/>
    <w:rsid w:val="00206033"/>
    <w:rsid w:val="002067E0"/>
    <w:rsid w:val="00206E7D"/>
    <w:rsid w:val="00206FA7"/>
    <w:rsid w:val="00207830"/>
    <w:rsid w:val="0020797F"/>
    <w:rsid w:val="002105CA"/>
    <w:rsid w:val="00210C1D"/>
    <w:rsid w:val="00211298"/>
    <w:rsid w:val="002113C5"/>
    <w:rsid w:val="00211517"/>
    <w:rsid w:val="0021168A"/>
    <w:rsid w:val="00211D16"/>
    <w:rsid w:val="00211F75"/>
    <w:rsid w:val="00212AA7"/>
    <w:rsid w:val="00212B8E"/>
    <w:rsid w:val="00212D4F"/>
    <w:rsid w:val="00212E38"/>
    <w:rsid w:val="00213BC0"/>
    <w:rsid w:val="00215423"/>
    <w:rsid w:val="00216856"/>
    <w:rsid w:val="002169FD"/>
    <w:rsid w:val="002201F2"/>
    <w:rsid w:val="0022022A"/>
    <w:rsid w:val="002203E9"/>
    <w:rsid w:val="00220474"/>
    <w:rsid w:val="00220771"/>
    <w:rsid w:val="0022152E"/>
    <w:rsid w:val="00221709"/>
    <w:rsid w:val="0022193C"/>
    <w:rsid w:val="002220D7"/>
    <w:rsid w:val="00222902"/>
    <w:rsid w:val="00222B5A"/>
    <w:rsid w:val="00222CED"/>
    <w:rsid w:val="00223347"/>
    <w:rsid w:val="002236CB"/>
    <w:rsid w:val="00223EEF"/>
    <w:rsid w:val="0022454C"/>
    <w:rsid w:val="002252E3"/>
    <w:rsid w:val="00225546"/>
    <w:rsid w:val="00225F75"/>
    <w:rsid w:val="0022641D"/>
    <w:rsid w:val="00226E55"/>
    <w:rsid w:val="002272D1"/>
    <w:rsid w:val="0022751F"/>
    <w:rsid w:val="00227A24"/>
    <w:rsid w:val="00227D4A"/>
    <w:rsid w:val="0023073D"/>
    <w:rsid w:val="00230C2B"/>
    <w:rsid w:val="00232466"/>
    <w:rsid w:val="00232799"/>
    <w:rsid w:val="00232FF6"/>
    <w:rsid w:val="00234628"/>
    <w:rsid w:val="00234C14"/>
    <w:rsid w:val="002350E4"/>
    <w:rsid w:val="002358C2"/>
    <w:rsid w:val="00235B00"/>
    <w:rsid w:val="00235FBA"/>
    <w:rsid w:val="0023616D"/>
    <w:rsid w:val="0023625C"/>
    <w:rsid w:val="00236C75"/>
    <w:rsid w:val="00236FB2"/>
    <w:rsid w:val="00237443"/>
    <w:rsid w:val="00237645"/>
    <w:rsid w:val="00237DB2"/>
    <w:rsid w:val="002401AC"/>
    <w:rsid w:val="002401EC"/>
    <w:rsid w:val="00240B2A"/>
    <w:rsid w:val="00241EFF"/>
    <w:rsid w:val="00241F86"/>
    <w:rsid w:val="00242247"/>
    <w:rsid w:val="00242442"/>
    <w:rsid w:val="0024248A"/>
    <w:rsid w:val="00242B14"/>
    <w:rsid w:val="0024301A"/>
    <w:rsid w:val="00243480"/>
    <w:rsid w:val="00244181"/>
    <w:rsid w:val="0024442F"/>
    <w:rsid w:val="00244A5C"/>
    <w:rsid w:val="00244F85"/>
    <w:rsid w:val="00245739"/>
    <w:rsid w:val="002457B1"/>
    <w:rsid w:val="00245F26"/>
    <w:rsid w:val="00245F7A"/>
    <w:rsid w:val="00246684"/>
    <w:rsid w:val="00247341"/>
    <w:rsid w:val="00247420"/>
    <w:rsid w:val="00247726"/>
    <w:rsid w:val="00247D21"/>
    <w:rsid w:val="00247EC0"/>
    <w:rsid w:val="00250E76"/>
    <w:rsid w:val="00251173"/>
    <w:rsid w:val="00251205"/>
    <w:rsid w:val="00251B3B"/>
    <w:rsid w:val="00251FBC"/>
    <w:rsid w:val="00252216"/>
    <w:rsid w:val="00252237"/>
    <w:rsid w:val="00252AD4"/>
    <w:rsid w:val="002535CA"/>
    <w:rsid w:val="0025396E"/>
    <w:rsid w:val="00253B06"/>
    <w:rsid w:val="00254029"/>
    <w:rsid w:val="00254166"/>
    <w:rsid w:val="002541C6"/>
    <w:rsid w:val="00254C54"/>
    <w:rsid w:val="00254E95"/>
    <w:rsid w:val="00255238"/>
    <w:rsid w:val="00256290"/>
    <w:rsid w:val="0025672D"/>
    <w:rsid w:val="00256943"/>
    <w:rsid w:val="00256A2B"/>
    <w:rsid w:val="00257B17"/>
    <w:rsid w:val="002609C7"/>
    <w:rsid w:val="00260CE1"/>
    <w:rsid w:val="002611D4"/>
    <w:rsid w:val="002616C6"/>
    <w:rsid w:val="002622AA"/>
    <w:rsid w:val="00262DDF"/>
    <w:rsid w:val="00262F0D"/>
    <w:rsid w:val="00263DE3"/>
    <w:rsid w:val="00263EC5"/>
    <w:rsid w:val="00264248"/>
    <w:rsid w:val="002648DC"/>
    <w:rsid w:val="002651C3"/>
    <w:rsid w:val="00265283"/>
    <w:rsid w:val="002653EF"/>
    <w:rsid w:val="002654CF"/>
    <w:rsid w:val="00265D4F"/>
    <w:rsid w:val="002660E2"/>
    <w:rsid w:val="00266112"/>
    <w:rsid w:val="0026673E"/>
    <w:rsid w:val="00266DB9"/>
    <w:rsid w:val="002672D4"/>
    <w:rsid w:val="002679CD"/>
    <w:rsid w:val="00267A3E"/>
    <w:rsid w:val="00267B74"/>
    <w:rsid w:val="00270929"/>
    <w:rsid w:val="00270AF9"/>
    <w:rsid w:val="00271603"/>
    <w:rsid w:val="00271A4A"/>
    <w:rsid w:val="00271CD9"/>
    <w:rsid w:val="00272710"/>
    <w:rsid w:val="00272932"/>
    <w:rsid w:val="00272D64"/>
    <w:rsid w:val="00273C82"/>
    <w:rsid w:val="00274684"/>
    <w:rsid w:val="00274725"/>
    <w:rsid w:val="00274D08"/>
    <w:rsid w:val="00274D94"/>
    <w:rsid w:val="00274EB3"/>
    <w:rsid w:val="002750BD"/>
    <w:rsid w:val="0027614F"/>
    <w:rsid w:val="002762A8"/>
    <w:rsid w:val="00277297"/>
    <w:rsid w:val="00277448"/>
    <w:rsid w:val="0027767E"/>
    <w:rsid w:val="00277819"/>
    <w:rsid w:val="00277FA6"/>
    <w:rsid w:val="002800F6"/>
    <w:rsid w:val="002811B5"/>
    <w:rsid w:val="0028134F"/>
    <w:rsid w:val="00281921"/>
    <w:rsid w:val="00281D52"/>
    <w:rsid w:val="00281F64"/>
    <w:rsid w:val="00282475"/>
    <w:rsid w:val="00282FF6"/>
    <w:rsid w:val="00283742"/>
    <w:rsid w:val="00283DCE"/>
    <w:rsid w:val="002840FD"/>
    <w:rsid w:val="002848B7"/>
    <w:rsid w:val="00284A11"/>
    <w:rsid w:val="00284C56"/>
    <w:rsid w:val="00285ADF"/>
    <w:rsid w:val="00285F96"/>
    <w:rsid w:val="00286C34"/>
    <w:rsid w:val="0028732C"/>
    <w:rsid w:val="00287F57"/>
    <w:rsid w:val="00287F8A"/>
    <w:rsid w:val="00290077"/>
    <w:rsid w:val="002919B2"/>
    <w:rsid w:val="00291AD3"/>
    <w:rsid w:val="0029212E"/>
    <w:rsid w:val="00293353"/>
    <w:rsid w:val="002939DD"/>
    <w:rsid w:val="00293A3F"/>
    <w:rsid w:val="00294227"/>
    <w:rsid w:val="00294CEB"/>
    <w:rsid w:val="0029569B"/>
    <w:rsid w:val="0029577D"/>
    <w:rsid w:val="002959EE"/>
    <w:rsid w:val="00295FA3"/>
    <w:rsid w:val="0029670D"/>
    <w:rsid w:val="00297754"/>
    <w:rsid w:val="002A038A"/>
    <w:rsid w:val="002A038E"/>
    <w:rsid w:val="002A05DE"/>
    <w:rsid w:val="002A0D34"/>
    <w:rsid w:val="002A29BA"/>
    <w:rsid w:val="002A3520"/>
    <w:rsid w:val="002A3789"/>
    <w:rsid w:val="002A3D9F"/>
    <w:rsid w:val="002A3F74"/>
    <w:rsid w:val="002A42C2"/>
    <w:rsid w:val="002A4ECC"/>
    <w:rsid w:val="002A529B"/>
    <w:rsid w:val="002A6308"/>
    <w:rsid w:val="002A6EA9"/>
    <w:rsid w:val="002A7042"/>
    <w:rsid w:val="002A7F1B"/>
    <w:rsid w:val="002B046C"/>
    <w:rsid w:val="002B07B0"/>
    <w:rsid w:val="002B0D7A"/>
    <w:rsid w:val="002B12CB"/>
    <w:rsid w:val="002B1968"/>
    <w:rsid w:val="002B1BC3"/>
    <w:rsid w:val="002B25AC"/>
    <w:rsid w:val="002B33C5"/>
    <w:rsid w:val="002B434B"/>
    <w:rsid w:val="002B43A8"/>
    <w:rsid w:val="002B5203"/>
    <w:rsid w:val="002B603B"/>
    <w:rsid w:val="002B612E"/>
    <w:rsid w:val="002B67F8"/>
    <w:rsid w:val="002B719A"/>
    <w:rsid w:val="002B729D"/>
    <w:rsid w:val="002B72A2"/>
    <w:rsid w:val="002C0166"/>
    <w:rsid w:val="002C0600"/>
    <w:rsid w:val="002C0C29"/>
    <w:rsid w:val="002C3519"/>
    <w:rsid w:val="002C35A6"/>
    <w:rsid w:val="002C3B5F"/>
    <w:rsid w:val="002C468C"/>
    <w:rsid w:val="002C4761"/>
    <w:rsid w:val="002C4846"/>
    <w:rsid w:val="002C4884"/>
    <w:rsid w:val="002C493A"/>
    <w:rsid w:val="002C53CA"/>
    <w:rsid w:val="002C58FD"/>
    <w:rsid w:val="002C62BA"/>
    <w:rsid w:val="002C675D"/>
    <w:rsid w:val="002C6ED7"/>
    <w:rsid w:val="002C70F2"/>
    <w:rsid w:val="002C72EB"/>
    <w:rsid w:val="002D00A0"/>
    <w:rsid w:val="002D06B0"/>
    <w:rsid w:val="002D0CB6"/>
    <w:rsid w:val="002D1859"/>
    <w:rsid w:val="002D2414"/>
    <w:rsid w:val="002D2D33"/>
    <w:rsid w:val="002D30FA"/>
    <w:rsid w:val="002D4231"/>
    <w:rsid w:val="002D5139"/>
    <w:rsid w:val="002D69A5"/>
    <w:rsid w:val="002D700B"/>
    <w:rsid w:val="002D748C"/>
    <w:rsid w:val="002D7BE4"/>
    <w:rsid w:val="002E026D"/>
    <w:rsid w:val="002E0FF7"/>
    <w:rsid w:val="002E3A89"/>
    <w:rsid w:val="002E4152"/>
    <w:rsid w:val="002E46EF"/>
    <w:rsid w:val="002E533D"/>
    <w:rsid w:val="002E552F"/>
    <w:rsid w:val="002E58D8"/>
    <w:rsid w:val="002E627C"/>
    <w:rsid w:val="002E636D"/>
    <w:rsid w:val="002E6872"/>
    <w:rsid w:val="002E6CCC"/>
    <w:rsid w:val="002E6DE0"/>
    <w:rsid w:val="002E715E"/>
    <w:rsid w:val="002E7FF2"/>
    <w:rsid w:val="002F01C4"/>
    <w:rsid w:val="002F0577"/>
    <w:rsid w:val="002F0B48"/>
    <w:rsid w:val="002F0DCE"/>
    <w:rsid w:val="002F14C7"/>
    <w:rsid w:val="002F15F3"/>
    <w:rsid w:val="002F17A4"/>
    <w:rsid w:val="002F2207"/>
    <w:rsid w:val="002F24DF"/>
    <w:rsid w:val="002F3379"/>
    <w:rsid w:val="002F392E"/>
    <w:rsid w:val="002F4917"/>
    <w:rsid w:val="002F51A5"/>
    <w:rsid w:val="002F54BA"/>
    <w:rsid w:val="002F57DD"/>
    <w:rsid w:val="002F59E7"/>
    <w:rsid w:val="002F5AAA"/>
    <w:rsid w:val="002F649D"/>
    <w:rsid w:val="002F65A3"/>
    <w:rsid w:val="002F6F45"/>
    <w:rsid w:val="002F72E4"/>
    <w:rsid w:val="002F73D3"/>
    <w:rsid w:val="00300E7B"/>
    <w:rsid w:val="00300EBC"/>
    <w:rsid w:val="003011AB"/>
    <w:rsid w:val="00301440"/>
    <w:rsid w:val="0030175D"/>
    <w:rsid w:val="00301C03"/>
    <w:rsid w:val="00302012"/>
    <w:rsid w:val="00302742"/>
    <w:rsid w:val="00302C86"/>
    <w:rsid w:val="00302D25"/>
    <w:rsid w:val="00302F11"/>
    <w:rsid w:val="00303B20"/>
    <w:rsid w:val="0030418C"/>
    <w:rsid w:val="003048D7"/>
    <w:rsid w:val="00304A60"/>
    <w:rsid w:val="00304B31"/>
    <w:rsid w:val="00304BD2"/>
    <w:rsid w:val="00304E8A"/>
    <w:rsid w:val="00304FFD"/>
    <w:rsid w:val="003057D1"/>
    <w:rsid w:val="00305D97"/>
    <w:rsid w:val="00305F9B"/>
    <w:rsid w:val="003065AF"/>
    <w:rsid w:val="003068D5"/>
    <w:rsid w:val="00307A38"/>
    <w:rsid w:val="003105CD"/>
    <w:rsid w:val="00310E10"/>
    <w:rsid w:val="003111E3"/>
    <w:rsid w:val="0031128F"/>
    <w:rsid w:val="0031166E"/>
    <w:rsid w:val="003118EA"/>
    <w:rsid w:val="0031356B"/>
    <w:rsid w:val="00314486"/>
    <w:rsid w:val="00314BAE"/>
    <w:rsid w:val="00314C0D"/>
    <w:rsid w:val="00315B77"/>
    <w:rsid w:val="0031632D"/>
    <w:rsid w:val="003209D4"/>
    <w:rsid w:val="0032156B"/>
    <w:rsid w:val="00321582"/>
    <w:rsid w:val="00321796"/>
    <w:rsid w:val="003229F4"/>
    <w:rsid w:val="00322E27"/>
    <w:rsid w:val="00323A81"/>
    <w:rsid w:val="00324489"/>
    <w:rsid w:val="0032478F"/>
    <w:rsid w:val="003247C8"/>
    <w:rsid w:val="003250F2"/>
    <w:rsid w:val="00325764"/>
    <w:rsid w:val="003261FA"/>
    <w:rsid w:val="00326482"/>
    <w:rsid w:val="00327D75"/>
    <w:rsid w:val="0033300B"/>
    <w:rsid w:val="0033351B"/>
    <w:rsid w:val="003335A7"/>
    <w:rsid w:val="00333DD2"/>
    <w:rsid w:val="00334053"/>
    <w:rsid w:val="00334627"/>
    <w:rsid w:val="00334AA2"/>
    <w:rsid w:val="00335758"/>
    <w:rsid w:val="00335FAA"/>
    <w:rsid w:val="00336606"/>
    <w:rsid w:val="00336823"/>
    <w:rsid w:val="00336D2A"/>
    <w:rsid w:val="0033703C"/>
    <w:rsid w:val="00337087"/>
    <w:rsid w:val="00337A53"/>
    <w:rsid w:val="00340076"/>
    <w:rsid w:val="00340199"/>
    <w:rsid w:val="00340E5D"/>
    <w:rsid w:val="003411A8"/>
    <w:rsid w:val="00341286"/>
    <w:rsid w:val="00341363"/>
    <w:rsid w:val="00341696"/>
    <w:rsid w:val="003424CA"/>
    <w:rsid w:val="00342575"/>
    <w:rsid w:val="003441F9"/>
    <w:rsid w:val="00344C4C"/>
    <w:rsid w:val="00344DB6"/>
    <w:rsid w:val="00345582"/>
    <w:rsid w:val="00345B3A"/>
    <w:rsid w:val="00345BEA"/>
    <w:rsid w:val="003460BB"/>
    <w:rsid w:val="0034677D"/>
    <w:rsid w:val="00346857"/>
    <w:rsid w:val="00346875"/>
    <w:rsid w:val="00346934"/>
    <w:rsid w:val="0034699D"/>
    <w:rsid w:val="00346E09"/>
    <w:rsid w:val="00347433"/>
    <w:rsid w:val="0034796E"/>
    <w:rsid w:val="0035016A"/>
    <w:rsid w:val="00350480"/>
    <w:rsid w:val="00350A70"/>
    <w:rsid w:val="00350E02"/>
    <w:rsid w:val="003511DA"/>
    <w:rsid w:val="0035189B"/>
    <w:rsid w:val="00352664"/>
    <w:rsid w:val="00352B39"/>
    <w:rsid w:val="00352BBA"/>
    <w:rsid w:val="00352D76"/>
    <w:rsid w:val="003531E6"/>
    <w:rsid w:val="00353DFC"/>
    <w:rsid w:val="00353E14"/>
    <w:rsid w:val="003540E8"/>
    <w:rsid w:val="003542D4"/>
    <w:rsid w:val="00354A34"/>
    <w:rsid w:val="00354B74"/>
    <w:rsid w:val="00354EA8"/>
    <w:rsid w:val="003554C4"/>
    <w:rsid w:val="00355C53"/>
    <w:rsid w:val="00356105"/>
    <w:rsid w:val="00356451"/>
    <w:rsid w:val="003564D0"/>
    <w:rsid w:val="00357554"/>
    <w:rsid w:val="00357676"/>
    <w:rsid w:val="00357BE7"/>
    <w:rsid w:val="00360BAF"/>
    <w:rsid w:val="00361227"/>
    <w:rsid w:val="00361BC0"/>
    <w:rsid w:val="00362115"/>
    <w:rsid w:val="003636F1"/>
    <w:rsid w:val="00363915"/>
    <w:rsid w:val="00363DE7"/>
    <w:rsid w:val="003642D9"/>
    <w:rsid w:val="003654AF"/>
    <w:rsid w:val="00365C03"/>
    <w:rsid w:val="0036610A"/>
    <w:rsid w:val="003663E1"/>
    <w:rsid w:val="0036784D"/>
    <w:rsid w:val="003707B7"/>
    <w:rsid w:val="00371C29"/>
    <w:rsid w:val="00372503"/>
    <w:rsid w:val="00372660"/>
    <w:rsid w:val="00372F1D"/>
    <w:rsid w:val="00372FB2"/>
    <w:rsid w:val="00373D2D"/>
    <w:rsid w:val="00374B65"/>
    <w:rsid w:val="00374BC1"/>
    <w:rsid w:val="003750A1"/>
    <w:rsid w:val="00376120"/>
    <w:rsid w:val="00376EEC"/>
    <w:rsid w:val="00376F54"/>
    <w:rsid w:val="00377093"/>
    <w:rsid w:val="003771AD"/>
    <w:rsid w:val="003773DB"/>
    <w:rsid w:val="00377560"/>
    <w:rsid w:val="0037780F"/>
    <w:rsid w:val="0037792E"/>
    <w:rsid w:val="00377BE0"/>
    <w:rsid w:val="00380428"/>
    <w:rsid w:val="00380E3C"/>
    <w:rsid w:val="0038116B"/>
    <w:rsid w:val="00381769"/>
    <w:rsid w:val="00381A5C"/>
    <w:rsid w:val="00381C34"/>
    <w:rsid w:val="00381DD7"/>
    <w:rsid w:val="00382F8B"/>
    <w:rsid w:val="00383FB4"/>
    <w:rsid w:val="003845AB"/>
    <w:rsid w:val="00384809"/>
    <w:rsid w:val="00385A16"/>
    <w:rsid w:val="00386822"/>
    <w:rsid w:val="00386B49"/>
    <w:rsid w:val="00386BF3"/>
    <w:rsid w:val="00387002"/>
    <w:rsid w:val="00387801"/>
    <w:rsid w:val="00387853"/>
    <w:rsid w:val="00387A9B"/>
    <w:rsid w:val="003906DE"/>
    <w:rsid w:val="0039158D"/>
    <w:rsid w:val="00391C0B"/>
    <w:rsid w:val="00392744"/>
    <w:rsid w:val="00393B29"/>
    <w:rsid w:val="00393FFF"/>
    <w:rsid w:val="0039437C"/>
    <w:rsid w:val="003954A1"/>
    <w:rsid w:val="0039577B"/>
    <w:rsid w:val="0039589A"/>
    <w:rsid w:val="00396B43"/>
    <w:rsid w:val="00397E5F"/>
    <w:rsid w:val="00397ECF"/>
    <w:rsid w:val="003A0528"/>
    <w:rsid w:val="003A0597"/>
    <w:rsid w:val="003A0854"/>
    <w:rsid w:val="003A0E8C"/>
    <w:rsid w:val="003A13C7"/>
    <w:rsid w:val="003A2340"/>
    <w:rsid w:val="003A28CD"/>
    <w:rsid w:val="003A3980"/>
    <w:rsid w:val="003A3BEA"/>
    <w:rsid w:val="003A40CD"/>
    <w:rsid w:val="003A447E"/>
    <w:rsid w:val="003A4BF1"/>
    <w:rsid w:val="003A5883"/>
    <w:rsid w:val="003A5E89"/>
    <w:rsid w:val="003A6764"/>
    <w:rsid w:val="003A7E32"/>
    <w:rsid w:val="003B0CB6"/>
    <w:rsid w:val="003B0D97"/>
    <w:rsid w:val="003B10CD"/>
    <w:rsid w:val="003B12A7"/>
    <w:rsid w:val="003B177F"/>
    <w:rsid w:val="003B1959"/>
    <w:rsid w:val="003B1F16"/>
    <w:rsid w:val="003B2987"/>
    <w:rsid w:val="003B2AEF"/>
    <w:rsid w:val="003B34E9"/>
    <w:rsid w:val="003B4577"/>
    <w:rsid w:val="003B4775"/>
    <w:rsid w:val="003B499E"/>
    <w:rsid w:val="003B502F"/>
    <w:rsid w:val="003B55F3"/>
    <w:rsid w:val="003B5974"/>
    <w:rsid w:val="003B5EFA"/>
    <w:rsid w:val="003B61AD"/>
    <w:rsid w:val="003B7297"/>
    <w:rsid w:val="003C078B"/>
    <w:rsid w:val="003C0A3E"/>
    <w:rsid w:val="003C0B69"/>
    <w:rsid w:val="003C16CB"/>
    <w:rsid w:val="003C22F7"/>
    <w:rsid w:val="003C248C"/>
    <w:rsid w:val="003C2496"/>
    <w:rsid w:val="003C316F"/>
    <w:rsid w:val="003C3712"/>
    <w:rsid w:val="003C3B5F"/>
    <w:rsid w:val="003C3FC4"/>
    <w:rsid w:val="003C4B75"/>
    <w:rsid w:val="003C4BB8"/>
    <w:rsid w:val="003C4C19"/>
    <w:rsid w:val="003C65F7"/>
    <w:rsid w:val="003C6DD0"/>
    <w:rsid w:val="003C6E14"/>
    <w:rsid w:val="003C6F94"/>
    <w:rsid w:val="003C760A"/>
    <w:rsid w:val="003C785D"/>
    <w:rsid w:val="003D004A"/>
    <w:rsid w:val="003D032A"/>
    <w:rsid w:val="003D092B"/>
    <w:rsid w:val="003D0BFC"/>
    <w:rsid w:val="003D0E82"/>
    <w:rsid w:val="003D0FB7"/>
    <w:rsid w:val="003D14A5"/>
    <w:rsid w:val="003D1986"/>
    <w:rsid w:val="003D251C"/>
    <w:rsid w:val="003D2FA0"/>
    <w:rsid w:val="003D40B3"/>
    <w:rsid w:val="003D460F"/>
    <w:rsid w:val="003D465C"/>
    <w:rsid w:val="003D4F51"/>
    <w:rsid w:val="003D512C"/>
    <w:rsid w:val="003D61A8"/>
    <w:rsid w:val="003D6219"/>
    <w:rsid w:val="003D67AF"/>
    <w:rsid w:val="003D6828"/>
    <w:rsid w:val="003D6D7D"/>
    <w:rsid w:val="003D6E96"/>
    <w:rsid w:val="003E0786"/>
    <w:rsid w:val="003E081D"/>
    <w:rsid w:val="003E1248"/>
    <w:rsid w:val="003E1317"/>
    <w:rsid w:val="003E1AE8"/>
    <w:rsid w:val="003E1DDE"/>
    <w:rsid w:val="003E2166"/>
    <w:rsid w:val="003E26AF"/>
    <w:rsid w:val="003E2C9D"/>
    <w:rsid w:val="003E2E8A"/>
    <w:rsid w:val="003E3C84"/>
    <w:rsid w:val="003E3EED"/>
    <w:rsid w:val="003E4585"/>
    <w:rsid w:val="003E52C5"/>
    <w:rsid w:val="003E5F2A"/>
    <w:rsid w:val="003E674C"/>
    <w:rsid w:val="003E77F8"/>
    <w:rsid w:val="003F1042"/>
    <w:rsid w:val="003F1970"/>
    <w:rsid w:val="003F298A"/>
    <w:rsid w:val="003F2A3C"/>
    <w:rsid w:val="003F2C5C"/>
    <w:rsid w:val="003F2E12"/>
    <w:rsid w:val="003F39AF"/>
    <w:rsid w:val="003F3BE0"/>
    <w:rsid w:val="003F43CA"/>
    <w:rsid w:val="003F4675"/>
    <w:rsid w:val="003F4768"/>
    <w:rsid w:val="003F487B"/>
    <w:rsid w:val="003F553B"/>
    <w:rsid w:val="003F635A"/>
    <w:rsid w:val="003F68DA"/>
    <w:rsid w:val="003F6CCD"/>
    <w:rsid w:val="003F6DA8"/>
    <w:rsid w:val="003F6E1A"/>
    <w:rsid w:val="003F7093"/>
    <w:rsid w:val="0040004E"/>
    <w:rsid w:val="0040051B"/>
    <w:rsid w:val="00400B76"/>
    <w:rsid w:val="0040122D"/>
    <w:rsid w:val="004015C7"/>
    <w:rsid w:val="00401AE3"/>
    <w:rsid w:val="00402974"/>
    <w:rsid w:val="004037F9"/>
    <w:rsid w:val="00403EFE"/>
    <w:rsid w:val="0040426C"/>
    <w:rsid w:val="00404614"/>
    <w:rsid w:val="004049F5"/>
    <w:rsid w:val="00405623"/>
    <w:rsid w:val="00405A7D"/>
    <w:rsid w:val="00405DB5"/>
    <w:rsid w:val="00406A1E"/>
    <w:rsid w:val="00406DB1"/>
    <w:rsid w:val="00407229"/>
    <w:rsid w:val="00407834"/>
    <w:rsid w:val="00407862"/>
    <w:rsid w:val="00407CF7"/>
    <w:rsid w:val="004102D6"/>
    <w:rsid w:val="00410CF2"/>
    <w:rsid w:val="004110D7"/>
    <w:rsid w:val="004121C1"/>
    <w:rsid w:val="004125F1"/>
    <w:rsid w:val="00412B3D"/>
    <w:rsid w:val="00412BA2"/>
    <w:rsid w:val="004130A3"/>
    <w:rsid w:val="0041370E"/>
    <w:rsid w:val="00413F11"/>
    <w:rsid w:val="0041488C"/>
    <w:rsid w:val="00415CF4"/>
    <w:rsid w:val="00416124"/>
    <w:rsid w:val="00416193"/>
    <w:rsid w:val="0041699A"/>
    <w:rsid w:val="00416BA8"/>
    <w:rsid w:val="0041712B"/>
    <w:rsid w:val="00420591"/>
    <w:rsid w:val="00420602"/>
    <w:rsid w:val="00420B2A"/>
    <w:rsid w:val="004213C3"/>
    <w:rsid w:val="0042223B"/>
    <w:rsid w:val="0042257C"/>
    <w:rsid w:val="00422850"/>
    <w:rsid w:val="00422C46"/>
    <w:rsid w:val="004238CB"/>
    <w:rsid w:val="00424212"/>
    <w:rsid w:val="0042443C"/>
    <w:rsid w:val="00424AAB"/>
    <w:rsid w:val="00425DD3"/>
    <w:rsid w:val="0042645B"/>
    <w:rsid w:val="0042675A"/>
    <w:rsid w:val="00426AA6"/>
    <w:rsid w:val="00427114"/>
    <w:rsid w:val="004276D9"/>
    <w:rsid w:val="004278E2"/>
    <w:rsid w:val="00430225"/>
    <w:rsid w:val="004308B2"/>
    <w:rsid w:val="004312AF"/>
    <w:rsid w:val="004314DA"/>
    <w:rsid w:val="00431DD6"/>
    <w:rsid w:val="00432CE1"/>
    <w:rsid w:val="0043320F"/>
    <w:rsid w:val="0043329F"/>
    <w:rsid w:val="00433606"/>
    <w:rsid w:val="00433E5F"/>
    <w:rsid w:val="00434049"/>
    <w:rsid w:val="0043494E"/>
    <w:rsid w:val="00434B30"/>
    <w:rsid w:val="004357A6"/>
    <w:rsid w:val="0043582F"/>
    <w:rsid w:val="00435948"/>
    <w:rsid w:val="00435C6F"/>
    <w:rsid w:val="00435D54"/>
    <w:rsid w:val="004366AE"/>
    <w:rsid w:val="004369E4"/>
    <w:rsid w:val="00436D77"/>
    <w:rsid w:val="00436D97"/>
    <w:rsid w:val="0043738C"/>
    <w:rsid w:val="00437D63"/>
    <w:rsid w:val="00437DF6"/>
    <w:rsid w:val="00437FEC"/>
    <w:rsid w:val="00440EF2"/>
    <w:rsid w:val="00441021"/>
    <w:rsid w:val="00441346"/>
    <w:rsid w:val="00443AA7"/>
    <w:rsid w:val="00443B22"/>
    <w:rsid w:val="00444681"/>
    <w:rsid w:val="0044663E"/>
    <w:rsid w:val="004469F3"/>
    <w:rsid w:val="004470A3"/>
    <w:rsid w:val="0044762C"/>
    <w:rsid w:val="00447A76"/>
    <w:rsid w:val="00447AEF"/>
    <w:rsid w:val="00447F6E"/>
    <w:rsid w:val="00450389"/>
    <w:rsid w:val="004503CA"/>
    <w:rsid w:val="00450A40"/>
    <w:rsid w:val="004512A1"/>
    <w:rsid w:val="00451889"/>
    <w:rsid w:val="0045194B"/>
    <w:rsid w:val="00451D10"/>
    <w:rsid w:val="004527E4"/>
    <w:rsid w:val="004528DE"/>
    <w:rsid w:val="00452AE3"/>
    <w:rsid w:val="00452C8F"/>
    <w:rsid w:val="00452E7A"/>
    <w:rsid w:val="00453523"/>
    <w:rsid w:val="00453B48"/>
    <w:rsid w:val="00454955"/>
    <w:rsid w:val="00454FD5"/>
    <w:rsid w:val="004550DF"/>
    <w:rsid w:val="00455DE2"/>
    <w:rsid w:val="00455F36"/>
    <w:rsid w:val="004569E4"/>
    <w:rsid w:val="00457F68"/>
    <w:rsid w:val="004601A8"/>
    <w:rsid w:val="00461C0B"/>
    <w:rsid w:val="00461F76"/>
    <w:rsid w:val="004621A7"/>
    <w:rsid w:val="00463382"/>
    <w:rsid w:val="004634F8"/>
    <w:rsid w:val="004645E6"/>
    <w:rsid w:val="00464769"/>
    <w:rsid w:val="00464A05"/>
    <w:rsid w:val="00465011"/>
    <w:rsid w:val="00465396"/>
    <w:rsid w:val="004656D4"/>
    <w:rsid w:val="00465F03"/>
    <w:rsid w:val="004665E4"/>
    <w:rsid w:val="00466736"/>
    <w:rsid w:val="00467838"/>
    <w:rsid w:val="00467962"/>
    <w:rsid w:val="00467EFF"/>
    <w:rsid w:val="00470080"/>
    <w:rsid w:val="0047074E"/>
    <w:rsid w:val="004708E2"/>
    <w:rsid w:val="00470AB1"/>
    <w:rsid w:val="0047125E"/>
    <w:rsid w:val="004718B4"/>
    <w:rsid w:val="00471EBB"/>
    <w:rsid w:val="00472BEF"/>
    <w:rsid w:val="0047306C"/>
    <w:rsid w:val="00473160"/>
    <w:rsid w:val="004731F7"/>
    <w:rsid w:val="004733EF"/>
    <w:rsid w:val="00473401"/>
    <w:rsid w:val="00473ACD"/>
    <w:rsid w:val="004749CD"/>
    <w:rsid w:val="00474E17"/>
    <w:rsid w:val="00475784"/>
    <w:rsid w:val="00475FC1"/>
    <w:rsid w:val="00476180"/>
    <w:rsid w:val="00476356"/>
    <w:rsid w:val="004763A2"/>
    <w:rsid w:val="004773F3"/>
    <w:rsid w:val="0047798B"/>
    <w:rsid w:val="0047798E"/>
    <w:rsid w:val="00477BA8"/>
    <w:rsid w:val="004800FA"/>
    <w:rsid w:val="004802C1"/>
    <w:rsid w:val="00480554"/>
    <w:rsid w:val="00480CC6"/>
    <w:rsid w:val="00481259"/>
    <w:rsid w:val="00482085"/>
    <w:rsid w:val="0048237F"/>
    <w:rsid w:val="0048280C"/>
    <w:rsid w:val="00482D70"/>
    <w:rsid w:val="00483747"/>
    <w:rsid w:val="00483E80"/>
    <w:rsid w:val="00484077"/>
    <w:rsid w:val="00484757"/>
    <w:rsid w:val="00484FB8"/>
    <w:rsid w:val="00485479"/>
    <w:rsid w:val="004867A1"/>
    <w:rsid w:val="00486AF6"/>
    <w:rsid w:val="00486D3C"/>
    <w:rsid w:val="00486DCB"/>
    <w:rsid w:val="00487651"/>
    <w:rsid w:val="004879DC"/>
    <w:rsid w:val="0049071F"/>
    <w:rsid w:val="00490D59"/>
    <w:rsid w:val="0049119A"/>
    <w:rsid w:val="0049140D"/>
    <w:rsid w:val="00491D22"/>
    <w:rsid w:val="00492228"/>
    <w:rsid w:val="004925FB"/>
    <w:rsid w:val="00492A1B"/>
    <w:rsid w:val="00492F90"/>
    <w:rsid w:val="00493370"/>
    <w:rsid w:val="00494015"/>
    <w:rsid w:val="004942BE"/>
    <w:rsid w:val="0049477B"/>
    <w:rsid w:val="00494C23"/>
    <w:rsid w:val="004950C5"/>
    <w:rsid w:val="00495331"/>
    <w:rsid w:val="00495698"/>
    <w:rsid w:val="004968E2"/>
    <w:rsid w:val="004968FD"/>
    <w:rsid w:val="00496A0E"/>
    <w:rsid w:val="00496BFD"/>
    <w:rsid w:val="00497B34"/>
    <w:rsid w:val="004A0A0D"/>
    <w:rsid w:val="004A0F7B"/>
    <w:rsid w:val="004A143A"/>
    <w:rsid w:val="004A33E4"/>
    <w:rsid w:val="004A3EE9"/>
    <w:rsid w:val="004A429C"/>
    <w:rsid w:val="004A5055"/>
    <w:rsid w:val="004A56C1"/>
    <w:rsid w:val="004A573D"/>
    <w:rsid w:val="004A64CA"/>
    <w:rsid w:val="004A684A"/>
    <w:rsid w:val="004A7895"/>
    <w:rsid w:val="004A7BF2"/>
    <w:rsid w:val="004B029E"/>
    <w:rsid w:val="004B049D"/>
    <w:rsid w:val="004B1AFC"/>
    <w:rsid w:val="004B2B44"/>
    <w:rsid w:val="004B2BD6"/>
    <w:rsid w:val="004B3D51"/>
    <w:rsid w:val="004B4658"/>
    <w:rsid w:val="004B46FC"/>
    <w:rsid w:val="004B47D4"/>
    <w:rsid w:val="004B47E4"/>
    <w:rsid w:val="004B4EBE"/>
    <w:rsid w:val="004B531F"/>
    <w:rsid w:val="004B56D6"/>
    <w:rsid w:val="004B6C65"/>
    <w:rsid w:val="004B74F2"/>
    <w:rsid w:val="004C01D0"/>
    <w:rsid w:val="004C0370"/>
    <w:rsid w:val="004C09C4"/>
    <w:rsid w:val="004C09C5"/>
    <w:rsid w:val="004C1B8F"/>
    <w:rsid w:val="004C2A5B"/>
    <w:rsid w:val="004C3793"/>
    <w:rsid w:val="004C39A0"/>
    <w:rsid w:val="004C3A58"/>
    <w:rsid w:val="004C426B"/>
    <w:rsid w:val="004C4459"/>
    <w:rsid w:val="004C50B6"/>
    <w:rsid w:val="004C56D1"/>
    <w:rsid w:val="004C5C03"/>
    <w:rsid w:val="004C5CE2"/>
    <w:rsid w:val="004C65A3"/>
    <w:rsid w:val="004C6635"/>
    <w:rsid w:val="004C7008"/>
    <w:rsid w:val="004D01CA"/>
    <w:rsid w:val="004D11B7"/>
    <w:rsid w:val="004D2BCA"/>
    <w:rsid w:val="004D4A1F"/>
    <w:rsid w:val="004D4B90"/>
    <w:rsid w:val="004D5B99"/>
    <w:rsid w:val="004D67E4"/>
    <w:rsid w:val="004D68FE"/>
    <w:rsid w:val="004D7276"/>
    <w:rsid w:val="004D7997"/>
    <w:rsid w:val="004D79BD"/>
    <w:rsid w:val="004D7D09"/>
    <w:rsid w:val="004E0554"/>
    <w:rsid w:val="004E085B"/>
    <w:rsid w:val="004E0884"/>
    <w:rsid w:val="004E2DA1"/>
    <w:rsid w:val="004E3262"/>
    <w:rsid w:val="004E34E6"/>
    <w:rsid w:val="004E3E1E"/>
    <w:rsid w:val="004E643F"/>
    <w:rsid w:val="004E657A"/>
    <w:rsid w:val="004E67FB"/>
    <w:rsid w:val="004E6BEB"/>
    <w:rsid w:val="004E722A"/>
    <w:rsid w:val="004F06EC"/>
    <w:rsid w:val="004F0BC0"/>
    <w:rsid w:val="004F1B5B"/>
    <w:rsid w:val="004F1C16"/>
    <w:rsid w:val="004F2398"/>
    <w:rsid w:val="004F2901"/>
    <w:rsid w:val="004F2AB9"/>
    <w:rsid w:val="004F3B9D"/>
    <w:rsid w:val="004F4300"/>
    <w:rsid w:val="004F5C4A"/>
    <w:rsid w:val="004F5D3B"/>
    <w:rsid w:val="004F5E9C"/>
    <w:rsid w:val="004F63E3"/>
    <w:rsid w:val="004F66DD"/>
    <w:rsid w:val="004F6815"/>
    <w:rsid w:val="004F6CA6"/>
    <w:rsid w:val="004F6E59"/>
    <w:rsid w:val="004F6FBB"/>
    <w:rsid w:val="004F738A"/>
    <w:rsid w:val="004F7673"/>
    <w:rsid w:val="004F7BE3"/>
    <w:rsid w:val="004F7CA4"/>
    <w:rsid w:val="00500014"/>
    <w:rsid w:val="0050040B"/>
    <w:rsid w:val="0050086F"/>
    <w:rsid w:val="00500DFD"/>
    <w:rsid w:val="005010CA"/>
    <w:rsid w:val="0050197B"/>
    <w:rsid w:val="00501B9B"/>
    <w:rsid w:val="0050218C"/>
    <w:rsid w:val="00502458"/>
    <w:rsid w:val="00502BCA"/>
    <w:rsid w:val="005048B7"/>
    <w:rsid w:val="00504A91"/>
    <w:rsid w:val="00505704"/>
    <w:rsid w:val="00506DFC"/>
    <w:rsid w:val="00507AAD"/>
    <w:rsid w:val="00507BC7"/>
    <w:rsid w:val="0051090C"/>
    <w:rsid w:val="00510EA6"/>
    <w:rsid w:val="0051102E"/>
    <w:rsid w:val="00512A10"/>
    <w:rsid w:val="00512FED"/>
    <w:rsid w:val="0051329B"/>
    <w:rsid w:val="005132E4"/>
    <w:rsid w:val="005135BD"/>
    <w:rsid w:val="00513968"/>
    <w:rsid w:val="00513B22"/>
    <w:rsid w:val="0051406A"/>
    <w:rsid w:val="00514170"/>
    <w:rsid w:val="00514391"/>
    <w:rsid w:val="0051472C"/>
    <w:rsid w:val="00515468"/>
    <w:rsid w:val="00515DE5"/>
    <w:rsid w:val="005161A7"/>
    <w:rsid w:val="00516A9E"/>
    <w:rsid w:val="00517911"/>
    <w:rsid w:val="00517D68"/>
    <w:rsid w:val="00517F97"/>
    <w:rsid w:val="00520210"/>
    <w:rsid w:val="00520838"/>
    <w:rsid w:val="00520B5F"/>
    <w:rsid w:val="00520C05"/>
    <w:rsid w:val="005211E2"/>
    <w:rsid w:val="005235DD"/>
    <w:rsid w:val="00523CA0"/>
    <w:rsid w:val="00523F09"/>
    <w:rsid w:val="0052412F"/>
    <w:rsid w:val="00524F05"/>
    <w:rsid w:val="005254BA"/>
    <w:rsid w:val="00526106"/>
    <w:rsid w:val="00526278"/>
    <w:rsid w:val="005269C7"/>
    <w:rsid w:val="00526AA5"/>
    <w:rsid w:val="00527069"/>
    <w:rsid w:val="00527568"/>
    <w:rsid w:val="00527581"/>
    <w:rsid w:val="00527884"/>
    <w:rsid w:val="00527D80"/>
    <w:rsid w:val="00527DED"/>
    <w:rsid w:val="00530246"/>
    <w:rsid w:val="00530719"/>
    <w:rsid w:val="0053131C"/>
    <w:rsid w:val="00531760"/>
    <w:rsid w:val="00532605"/>
    <w:rsid w:val="00532F51"/>
    <w:rsid w:val="00533055"/>
    <w:rsid w:val="00533B3D"/>
    <w:rsid w:val="005342DA"/>
    <w:rsid w:val="00534C66"/>
    <w:rsid w:val="00534D73"/>
    <w:rsid w:val="00534D7C"/>
    <w:rsid w:val="00535073"/>
    <w:rsid w:val="0053528C"/>
    <w:rsid w:val="00535AE5"/>
    <w:rsid w:val="00535B31"/>
    <w:rsid w:val="00536266"/>
    <w:rsid w:val="005364BA"/>
    <w:rsid w:val="005364C7"/>
    <w:rsid w:val="005368C7"/>
    <w:rsid w:val="005369B9"/>
    <w:rsid w:val="00537280"/>
    <w:rsid w:val="00537464"/>
    <w:rsid w:val="00537992"/>
    <w:rsid w:val="005402EB"/>
    <w:rsid w:val="00540618"/>
    <w:rsid w:val="00540DB6"/>
    <w:rsid w:val="00541F03"/>
    <w:rsid w:val="005428DC"/>
    <w:rsid w:val="00542C4D"/>
    <w:rsid w:val="0054438F"/>
    <w:rsid w:val="0054495B"/>
    <w:rsid w:val="00544BDC"/>
    <w:rsid w:val="00544DC3"/>
    <w:rsid w:val="00544E2C"/>
    <w:rsid w:val="005454D6"/>
    <w:rsid w:val="00545807"/>
    <w:rsid w:val="00545B1A"/>
    <w:rsid w:val="00547008"/>
    <w:rsid w:val="00547293"/>
    <w:rsid w:val="005472BF"/>
    <w:rsid w:val="00547DF1"/>
    <w:rsid w:val="00550AB1"/>
    <w:rsid w:val="00550DE2"/>
    <w:rsid w:val="005511C5"/>
    <w:rsid w:val="0055138E"/>
    <w:rsid w:val="00551F69"/>
    <w:rsid w:val="0055208E"/>
    <w:rsid w:val="00552571"/>
    <w:rsid w:val="00552B06"/>
    <w:rsid w:val="00552FC6"/>
    <w:rsid w:val="0055310F"/>
    <w:rsid w:val="0055380B"/>
    <w:rsid w:val="00553850"/>
    <w:rsid w:val="00553ABC"/>
    <w:rsid w:val="005545B1"/>
    <w:rsid w:val="00554EE8"/>
    <w:rsid w:val="005563B7"/>
    <w:rsid w:val="005575FD"/>
    <w:rsid w:val="005600A0"/>
    <w:rsid w:val="005601F1"/>
    <w:rsid w:val="00560AD8"/>
    <w:rsid w:val="005611EA"/>
    <w:rsid w:val="00561387"/>
    <w:rsid w:val="00561488"/>
    <w:rsid w:val="0056170F"/>
    <w:rsid w:val="005623EE"/>
    <w:rsid w:val="00562B80"/>
    <w:rsid w:val="00563207"/>
    <w:rsid w:val="005643D4"/>
    <w:rsid w:val="00564A6E"/>
    <w:rsid w:val="00564BA9"/>
    <w:rsid w:val="00564C06"/>
    <w:rsid w:val="00564C73"/>
    <w:rsid w:val="0056534B"/>
    <w:rsid w:val="0056563A"/>
    <w:rsid w:val="00565A17"/>
    <w:rsid w:val="005670B1"/>
    <w:rsid w:val="005673E8"/>
    <w:rsid w:val="00567563"/>
    <w:rsid w:val="00567E73"/>
    <w:rsid w:val="005701C1"/>
    <w:rsid w:val="005705EF"/>
    <w:rsid w:val="005714C1"/>
    <w:rsid w:val="0057150E"/>
    <w:rsid w:val="00571E1A"/>
    <w:rsid w:val="00573950"/>
    <w:rsid w:val="00573FFB"/>
    <w:rsid w:val="00574095"/>
    <w:rsid w:val="005748E4"/>
    <w:rsid w:val="00575521"/>
    <w:rsid w:val="00575980"/>
    <w:rsid w:val="005759B7"/>
    <w:rsid w:val="00575A97"/>
    <w:rsid w:val="00575CA1"/>
    <w:rsid w:val="00575D33"/>
    <w:rsid w:val="00575DE6"/>
    <w:rsid w:val="00575FB2"/>
    <w:rsid w:val="00575FFD"/>
    <w:rsid w:val="0057606A"/>
    <w:rsid w:val="005761EA"/>
    <w:rsid w:val="005769AE"/>
    <w:rsid w:val="00577014"/>
    <w:rsid w:val="005773B5"/>
    <w:rsid w:val="00577C31"/>
    <w:rsid w:val="00577DC0"/>
    <w:rsid w:val="005801B1"/>
    <w:rsid w:val="00580D42"/>
    <w:rsid w:val="00580DF0"/>
    <w:rsid w:val="00580FF3"/>
    <w:rsid w:val="005810C0"/>
    <w:rsid w:val="005821DB"/>
    <w:rsid w:val="005823AB"/>
    <w:rsid w:val="00582439"/>
    <w:rsid w:val="00582848"/>
    <w:rsid w:val="0058321F"/>
    <w:rsid w:val="00583272"/>
    <w:rsid w:val="00583344"/>
    <w:rsid w:val="00585010"/>
    <w:rsid w:val="005851DE"/>
    <w:rsid w:val="00585CA3"/>
    <w:rsid w:val="00585E77"/>
    <w:rsid w:val="00585EB3"/>
    <w:rsid w:val="005860E4"/>
    <w:rsid w:val="005869BE"/>
    <w:rsid w:val="005873AC"/>
    <w:rsid w:val="00587C27"/>
    <w:rsid w:val="00590360"/>
    <w:rsid w:val="00590411"/>
    <w:rsid w:val="005904B1"/>
    <w:rsid w:val="00590940"/>
    <w:rsid w:val="005912DF"/>
    <w:rsid w:val="00591365"/>
    <w:rsid w:val="005914AE"/>
    <w:rsid w:val="00592183"/>
    <w:rsid w:val="005921B0"/>
    <w:rsid w:val="00592E98"/>
    <w:rsid w:val="0059312D"/>
    <w:rsid w:val="005931E3"/>
    <w:rsid w:val="005943FE"/>
    <w:rsid w:val="00594404"/>
    <w:rsid w:val="00594E0F"/>
    <w:rsid w:val="0059576B"/>
    <w:rsid w:val="00595E99"/>
    <w:rsid w:val="0059678C"/>
    <w:rsid w:val="00596A48"/>
    <w:rsid w:val="00596CA9"/>
    <w:rsid w:val="00597630"/>
    <w:rsid w:val="00597C6B"/>
    <w:rsid w:val="005A042A"/>
    <w:rsid w:val="005A14FA"/>
    <w:rsid w:val="005A153E"/>
    <w:rsid w:val="005A16F4"/>
    <w:rsid w:val="005A1E12"/>
    <w:rsid w:val="005A2011"/>
    <w:rsid w:val="005A2B48"/>
    <w:rsid w:val="005A31C3"/>
    <w:rsid w:val="005A3A0A"/>
    <w:rsid w:val="005A3A9E"/>
    <w:rsid w:val="005A3CD0"/>
    <w:rsid w:val="005A3E94"/>
    <w:rsid w:val="005A4235"/>
    <w:rsid w:val="005A5A25"/>
    <w:rsid w:val="005A5A80"/>
    <w:rsid w:val="005A5BB9"/>
    <w:rsid w:val="005A5D0F"/>
    <w:rsid w:val="005A68D7"/>
    <w:rsid w:val="005A6B82"/>
    <w:rsid w:val="005A78A0"/>
    <w:rsid w:val="005B00AC"/>
    <w:rsid w:val="005B0B7F"/>
    <w:rsid w:val="005B0BC7"/>
    <w:rsid w:val="005B1757"/>
    <w:rsid w:val="005B1B1C"/>
    <w:rsid w:val="005B333B"/>
    <w:rsid w:val="005B35F8"/>
    <w:rsid w:val="005B48F2"/>
    <w:rsid w:val="005B5030"/>
    <w:rsid w:val="005B51A9"/>
    <w:rsid w:val="005B5601"/>
    <w:rsid w:val="005B59CC"/>
    <w:rsid w:val="005B5BF7"/>
    <w:rsid w:val="005B5BF8"/>
    <w:rsid w:val="005B5F77"/>
    <w:rsid w:val="005B630A"/>
    <w:rsid w:val="005B7CA9"/>
    <w:rsid w:val="005C0396"/>
    <w:rsid w:val="005C0588"/>
    <w:rsid w:val="005C0AA4"/>
    <w:rsid w:val="005C127F"/>
    <w:rsid w:val="005C209E"/>
    <w:rsid w:val="005C25B3"/>
    <w:rsid w:val="005C2738"/>
    <w:rsid w:val="005C2A95"/>
    <w:rsid w:val="005C2B60"/>
    <w:rsid w:val="005C3516"/>
    <w:rsid w:val="005C367C"/>
    <w:rsid w:val="005C37A0"/>
    <w:rsid w:val="005C3F59"/>
    <w:rsid w:val="005C4C63"/>
    <w:rsid w:val="005C56F6"/>
    <w:rsid w:val="005C5A13"/>
    <w:rsid w:val="005C5BF1"/>
    <w:rsid w:val="005C5DCC"/>
    <w:rsid w:val="005C5E42"/>
    <w:rsid w:val="005C6374"/>
    <w:rsid w:val="005C683F"/>
    <w:rsid w:val="005C6EF9"/>
    <w:rsid w:val="005C7F5D"/>
    <w:rsid w:val="005D08D5"/>
    <w:rsid w:val="005D0A78"/>
    <w:rsid w:val="005D0B8C"/>
    <w:rsid w:val="005D0D30"/>
    <w:rsid w:val="005D220F"/>
    <w:rsid w:val="005D221D"/>
    <w:rsid w:val="005D290E"/>
    <w:rsid w:val="005D29AF"/>
    <w:rsid w:val="005D2B9F"/>
    <w:rsid w:val="005D32A2"/>
    <w:rsid w:val="005D35A9"/>
    <w:rsid w:val="005D3FE8"/>
    <w:rsid w:val="005D45DF"/>
    <w:rsid w:val="005D62C5"/>
    <w:rsid w:val="005D7C88"/>
    <w:rsid w:val="005E11EA"/>
    <w:rsid w:val="005E13E0"/>
    <w:rsid w:val="005E1996"/>
    <w:rsid w:val="005E1C94"/>
    <w:rsid w:val="005E20F4"/>
    <w:rsid w:val="005E3081"/>
    <w:rsid w:val="005E374A"/>
    <w:rsid w:val="005E3A66"/>
    <w:rsid w:val="005E3C82"/>
    <w:rsid w:val="005E4239"/>
    <w:rsid w:val="005E4921"/>
    <w:rsid w:val="005E4D30"/>
    <w:rsid w:val="005E55B7"/>
    <w:rsid w:val="005E585F"/>
    <w:rsid w:val="005E682E"/>
    <w:rsid w:val="005E68EF"/>
    <w:rsid w:val="005E78D5"/>
    <w:rsid w:val="005E7C53"/>
    <w:rsid w:val="005F01E3"/>
    <w:rsid w:val="005F05C3"/>
    <w:rsid w:val="005F0759"/>
    <w:rsid w:val="005F0EDA"/>
    <w:rsid w:val="005F120F"/>
    <w:rsid w:val="005F135F"/>
    <w:rsid w:val="005F1BD3"/>
    <w:rsid w:val="005F210D"/>
    <w:rsid w:val="005F22EA"/>
    <w:rsid w:val="005F27CD"/>
    <w:rsid w:val="005F3133"/>
    <w:rsid w:val="005F34AD"/>
    <w:rsid w:val="005F3A9A"/>
    <w:rsid w:val="005F3C28"/>
    <w:rsid w:val="005F4905"/>
    <w:rsid w:val="005F4A53"/>
    <w:rsid w:val="005F4AEC"/>
    <w:rsid w:val="005F4B18"/>
    <w:rsid w:val="005F4C58"/>
    <w:rsid w:val="005F72D9"/>
    <w:rsid w:val="00600046"/>
    <w:rsid w:val="006000AB"/>
    <w:rsid w:val="006000EF"/>
    <w:rsid w:val="00600398"/>
    <w:rsid w:val="00600814"/>
    <w:rsid w:val="00600882"/>
    <w:rsid w:val="00600B4C"/>
    <w:rsid w:val="006019F6"/>
    <w:rsid w:val="00601D73"/>
    <w:rsid w:val="006024E3"/>
    <w:rsid w:val="00602E44"/>
    <w:rsid w:val="006040C1"/>
    <w:rsid w:val="0060442A"/>
    <w:rsid w:val="006056DB"/>
    <w:rsid w:val="00605DB2"/>
    <w:rsid w:val="006060BA"/>
    <w:rsid w:val="006063C2"/>
    <w:rsid w:val="006064A9"/>
    <w:rsid w:val="006074D4"/>
    <w:rsid w:val="0060785F"/>
    <w:rsid w:val="00610360"/>
    <w:rsid w:val="006112C1"/>
    <w:rsid w:val="006112CA"/>
    <w:rsid w:val="006116F7"/>
    <w:rsid w:val="00611736"/>
    <w:rsid w:val="0061173B"/>
    <w:rsid w:val="006118D4"/>
    <w:rsid w:val="006119CB"/>
    <w:rsid w:val="00611C7C"/>
    <w:rsid w:val="00611DB5"/>
    <w:rsid w:val="006123FA"/>
    <w:rsid w:val="0061299D"/>
    <w:rsid w:val="00612A1F"/>
    <w:rsid w:val="00612FF1"/>
    <w:rsid w:val="006130B8"/>
    <w:rsid w:val="00613338"/>
    <w:rsid w:val="00613EF5"/>
    <w:rsid w:val="006144F6"/>
    <w:rsid w:val="00614A34"/>
    <w:rsid w:val="00614A37"/>
    <w:rsid w:val="00614E3A"/>
    <w:rsid w:val="006150C8"/>
    <w:rsid w:val="0061531C"/>
    <w:rsid w:val="00615D6E"/>
    <w:rsid w:val="00615FAC"/>
    <w:rsid w:val="00616522"/>
    <w:rsid w:val="006169A6"/>
    <w:rsid w:val="00616CBA"/>
    <w:rsid w:val="00616E26"/>
    <w:rsid w:val="00616E3F"/>
    <w:rsid w:val="00617A13"/>
    <w:rsid w:val="006200FF"/>
    <w:rsid w:val="0062155E"/>
    <w:rsid w:val="00621E04"/>
    <w:rsid w:val="00621EE3"/>
    <w:rsid w:val="00623399"/>
    <w:rsid w:val="00623C84"/>
    <w:rsid w:val="00623F48"/>
    <w:rsid w:val="00624E0D"/>
    <w:rsid w:val="00624FCA"/>
    <w:rsid w:val="006256C2"/>
    <w:rsid w:val="00626003"/>
    <w:rsid w:val="006262F3"/>
    <w:rsid w:val="006264E3"/>
    <w:rsid w:val="006269F7"/>
    <w:rsid w:val="00626A0D"/>
    <w:rsid w:val="00627145"/>
    <w:rsid w:val="0062788E"/>
    <w:rsid w:val="00627B5F"/>
    <w:rsid w:val="00627D06"/>
    <w:rsid w:val="0063080E"/>
    <w:rsid w:val="00630CD4"/>
    <w:rsid w:val="00631202"/>
    <w:rsid w:val="00631370"/>
    <w:rsid w:val="00631CEB"/>
    <w:rsid w:val="006335ED"/>
    <w:rsid w:val="00633994"/>
    <w:rsid w:val="00634385"/>
    <w:rsid w:val="00634A21"/>
    <w:rsid w:val="00634E56"/>
    <w:rsid w:val="006355BC"/>
    <w:rsid w:val="006359FA"/>
    <w:rsid w:val="006363C2"/>
    <w:rsid w:val="0063672E"/>
    <w:rsid w:val="00636962"/>
    <w:rsid w:val="00636E3C"/>
    <w:rsid w:val="00637809"/>
    <w:rsid w:val="00637C69"/>
    <w:rsid w:val="0064013A"/>
    <w:rsid w:val="00640C58"/>
    <w:rsid w:val="00640F01"/>
    <w:rsid w:val="006419D7"/>
    <w:rsid w:val="00642151"/>
    <w:rsid w:val="0064219A"/>
    <w:rsid w:val="0064240E"/>
    <w:rsid w:val="006425BB"/>
    <w:rsid w:val="00642ADB"/>
    <w:rsid w:val="00643C72"/>
    <w:rsid w:val="00644233"/>
    <w:rsid w:val="00646EF4"/>
    <w:rsid w:val="00647617"/>
    <w:rsid w:val="00647CBA"/>
    <w:rsid w:val="00647E16"/>
    <w:rsid w:val="00647FAA"/>
    <w:rsid w:val="006503C8"/>
    <w:rsid w:val="00650E7C"/>
    <w:rsid w:val="0065116F"/>
    <w:rsid w:val="00651879"/>
    <w:rsid w:val="0065189E"/>
    <w:rsid w:val="0065225E"/>
    <w:rsid w:val="0065226B"/>
    <w:rsid w:val="006523EE"/>
    <w:rsid w:val="00652936"/>
    <w:rsid w:val="00652AA2"/>
    <w:rsid w:val="00652DCE"/>
    <w:rsid w:val="006532C5"/>
    <w:rsid w:val="00656C04"/>
    <w:rsid w:val="006573F1"/>
    <w:rsid w:val="006574A3"/>
    <w:rsid w:val="00657678"/>
    <w:rsid w:val="006577BE"/>
    <w:rsid w:val="00657B8E"/>
    <w:rsid w:val="00660AF8"/>
    <w:rsid w:val="00660EEC"/>
    <w:rsid w:val="00661638"/>
    <w:rsid w:val="00661792"/>
    <w:rsid w:val="006624C1"/>
    <w:rsid w:val="006635EC"/>
    <w:rsid w:val="006637AE"/>
    <w:rsid w:val="00663914"/>
    <w:rsid w:val="00664F98"/>
    <w:rsid w:val="006651B0"/>
    <w:rsid w:val="006651E8"/>
    <w:rsid w:val="00665ECD"/>
    <w:rsid w:val="00665FC7"/>
    <w:rsid w:val="0066637C"/>
    <w:rsid w:val="0066794A"/>
    <w:rsid w:val="00670487"/>
    <w:rsid w:val="0067077D"/>
    <w:rsid w:val="00671008"/>
    <w:rsid w:val="00671961"/>
    <w:rsid w:val="006721DD"/>
    <w:rsid w:val="00672224"/>
    <w:rsid w:val="0067265A"/>
    <w:rsid w:val="00672706"/>
    <w:rsid w:val="006727B0"/>
    <w:rsid w:val="00672822"/>
    <w:rsid w:val="0067298D"/>
    <w:rsid w:val="00672F39"/>
    <w:rsid w:val="00673030"/>
    <w:rsid w:val="00673038"/>
    <w:rsid w:val="00673678"/>
    <w:rsid w:val="00673C1D"/>
    <w:rsid w:val="00674316"/>
    <w:rsid w:val="006744B5"/>
    <w:rsid w:val="006748C3"/>
    <w:rsid w:val="00674984"/>
    <w:rsid w:val="00674BAD"/>
    <w:rsid w:val="00674C39"/>
    <w:rsid w:val="00675CF8"/>
    <w:rsid w:val="00675D30"/>
    <w:rsid w:val="00676114"/>
    <w:rsid w:val="0067675F"/>
    <w:rsid w:val="0067768F"/>
    <w:rsid w:val="006777A0"/>
    <w:rsid w:val="00680176"/>
    <w:rsid w:val="006805F5"/>
    <w:rsid w:val="0068098E"/>
    <w:rsid w:val="006809F3"/>
    <w:rsid w:val="00680B86"/>
    <w:rsid w:val="00680E8D"/>
    <w:rsid w:val="006817B4"/>
    <w:rsid w:val="00681C52"/>
    <w:rsid w:val="00681E96"/>
    <w:rsid w:val="00682807"/>
    <w:rsid w:val="00683E78"/>
    <w:rsid w:val="00684A98"/>
    <w:rsid w:val="00687314"/>
    <w:rsid w:val="006875AC"/>
    <w:rsid w:val="00687956"/>
    <w:rsid w:val="00687A69"/>
    <w:rsid w:val="0069081B"/>
    <w:rsid w:val="00690A0C"/>
    <w:rsid w:val="00690AD8"/>
    <w:rsid w:val="00693551"/>
    <w:rsid w:val="00693F57"/>
    <w:rsid w:val="00694283"/>
    <w:rsid w:val="0069511C"/>
    <w:rsid w:val="00696598"/>
    <w:rsid w:val="00697077"/>
    <w:rsid w:val="00697191"/>
    <w:rsid w:val="0069746B"/>
    <w:rsid w:val="006974DF"/>
    <w:rsid w:val="00697B9E"/>
    <w:rsid w:val="006A08C0"/>
    <w:rsid w:val="006A179B"/>
    <w:rsid w:val="006A18DE"/>
    <w:rsid w:val="006A235F"/>
    <w:rsid w:val="006A2562"/>
    <w:rsid w:val="006A25B4"/>
    <w:rsid w:val="006A2B2F"/>
    <w:rsid w:val="006A2F6A"/>
    <w:rsid w:val="006A3245"/>
    <w:rsid w:val="006A34B6"/>
    <w:rsid w:val="006A351A"/>
    <w:rsid w:val="006A45D9"/>
    <w:rsid w:val="006A48C0"/>
    <w:rsid w:val="006A4D1C"/>
    <w:rsid w:val="006A5698"/>
    <w:rsid w:val="006A5807"/>
    <w:rsid w:val="006A5C08"/>
    <w:rsid w:val="006A5DC7"/>
    <w:rsid w:val="006A5EFB"/>
    <w:rsid w:val="006A5F71"/>
    <w:rsid w:val="006A62B3"/>
    <w:rsid w:val="006A6E69"/>
    <w:rsid w:val="006A7533"/>
    <w:rsid w:val="006A7694"/>
    <w:rsid w:val="006A7B37"/>
    <w:rsid w:val="006A7BC3"/>
    <w:rsid w:val="006B01EA"/>
    <w:rsid w:val="006B0FE7"/>
    <w:rsid w:val="006B1188"/>
    <w:rsid w:val="006B122F"/>
    <w:rsid w:val="006B1B50"/>
    <w:rsid w:val="006B2F24"/>
    <w:rsid w:val="006B3441"/>
    <w:rsid w:val="006B3D89"/>
    <w:rsid w:val="006B3DDD"/>
    <w:rsid w:val="006B4938"/>
    <w:rsid w:val="006B4C99"/>
    <w:rsid w:val="006B6A79"/>
    <w:rsid w:val="006B6B45"/>
    <w:rsid w:val="006B73DF"/>
    <w:rsid w:val="006B7630"/>
    <w:rsid w:val="006C02FF"/>
    <w:rsid w:val="006C040C"/>
    <w:rsid w:val="006C0D20"/>
    <w:rsid w:val="006C1792"/>
    <w:rsid w:val="006C1A96"/>
    <w:rsid w:val="006C1D2B"/>
    <w:rsid w:val="006C2170"/>
    <w:rsid w:val="006C23F9"/>
    <w:rsid w:val="006C2F8D"/>
    <w:rsid w:val="006C324D"/>
    <w:rsid w:val="006C41BC"/>
    <w:rsid w:val="006C5380"/>
    <w:rsid w:val="006C5735"/>
    <w:rsid w:val="006C5AD4"/>
    <w:rsid w:val="006C64BE"/>
    <w:rsid w:val="006C6977"/>
    <w:rsid w:val="006C74AC"/>
    <w:rsid w:val="006C7B21"/>
    <w:rsid w:val="006C7E61"/>
    <w:rsid w:val="006D0222"/>
    <w:rsid w:val="006D0A66"/>
    <w:rsid w:val="006D0A6B"/>
    <w:rsid w:val="006D0CA4"/>
    <w:rsid w:val="006D12D2"/>
    <w:rsid w:val="006D2C95"/>
    <w:rsid w:val="006D2F11"/>
    <w:rsid w:val="006D30D9"/>
    <w:rsid w:val="006D3409"/>
    <w:rsid w:val="006D3607"/>
    <w:rsid w:val="006D461D"/>
    <w:rsid w:val="006D4E6C"/>
    <w:rsid w:val="006D4FE8"/>
    <w:rsid w:val="006D5769"/>
    <w:rsid w:val="006D6338"/>
    <w:rsid w:val="006D6839"/>
    <w:rsid w:val="006D69A5"/>
    <w:rsid w:val="006D6ADC"/>
    <w:rsid w:val="006D6B5A"/>
    <w:rsid w:val="006D7482"/>
    <w:rsid w:val="006D7E64"/>
    <w:rsid w:val="006E181F"/>
    <w:rsid w:val="006E246E"/>
    <w:rsid w:val="006E29E0"/>
    <w:rsid w:val="006E2F67"/>
    <w:rsid w:val="006E3B90"/>
    <w:rsid w:val="006E3DA1"/>
    <w:rsid w:val="006E47BD"/>
    <w:rsid w:val="006E59CB"/>
    <w:rsid w:val="006E5B27"/>
    <w:rsid w:val="006E5FCC"/>
    <w:rsid w:val="006E5FDD"/>
    <w:rsid w:val="006E6927"/>
    <w:rsid w:val="006E6F1A"/>
    <w:rsid w:val="006E7147"/>
    <w:rsid w:val="006E73A0"/>
    <w:rsid w:val="006E78C0"/>
    <w:rsid w:val="006F02D1"/>
    <w:rsid w:val="006F02D8"/>
    <w:rsid w:val="006F1238"/>
    <w:rsid w:val="006F12DB"/>
    <w:rsid w:val="006F1C5C"/>
    <w:rsid w:val="006F241F"/>
    <w:rsid w:val="006F2784"/>
    <w:rsid w:val="006F2C9D"/>
    <w:rsid w:val="006F2FF0"/>
    <w:rsid w:val="006F31C1"/>
    <w:rsid w:val="006F31CA"/>
    <w:rsid w:val="006F3574"/>
    <w:rsid w:val="006F35BB"/>
    <w:rsid w:val="006F5108"/>
    <w:rsid w:val="006F55A4"/>
    <w:rsid w:val="006F5D9D"/>
    <w:rsid w:val="006F63FD"/>
    <w:rsid w:val="006F6F55"/>
    <w:rsid w:val="006F7332"/>
    <w:rsid w:val="006F7D96"/>
    <w:rsid w:val="0070069B"/>
    <w:rsid w:val="00700D7E"/>
    <w:rsid w:val="00700E57"/>
    <w:rsid w:val="00700F02"/>
    <w:rsid w:val="0070181D"/>
    <w:rsid w:val="00703248"/>
    <w:rsid w:val="007036BE"/>
    <w:rsid w:val="0070383E"/>
    <w:rsid w:val="00703979"/>
    <w:rsid w:val="00703D5B"/>
    <w:rsid w:val="00703D80"/>
    <w:rsid w:val="00704070"/>
    <w:rsid w:val="00704AF9"/>
    <w:rsid w:val="00706275"/>
    <w:rsid w:val="00707194"/>
    <w:rsid w:val="00707418"/>
    <w:rsid w:val="00707714"/>
    <w:rsid w:val="00707DC8"/>
    <w:rsid w:val="00707F94"/>
    <w:rsid w:val="0071058C"/>
    <w:rsid w:val="00710F5D"/>
    <w:rsid w:val="007110D1"/>
    <w:rsid w:val="0071127D"/>
    <w:rsid w:val="00711554"/>
    <w:rsid w:val="00711892"/>
    <w:rsid w:val="00712015"/>
    <w:rsid w:val="00712325"/>
    <w:rsid w:val="007124B8"/>
    <w:rsid w:val="00712781"/>
    <w:rsid w:val="00712F0C"/>
    <w:rsid w:val="007132BC"/>
    <w:rsid w:val="00713567"/>
    <w:rsid w:val="00713DC3"/>
    <w:rsid w:val="0071478B"/>
    <w:rsid w:val="00714AE0"/>
    <w:rsid w:val="007150DE"/>
    <w:rsid w:val="00715165"/>
    <w:rsid w:val="00715B84"/>
    <w:rsid w:val="0071609B"/>
    <w:rsid w:val="0071689A"/>
    <w:rsid w:val="00717096"/>
    <w:rsid w:val="0071776E"/>
    <w:rsid w:val="0072062F"/>
    <w:rsid w:val="007209FF"/>
    <w:rsid w:val="007215E4"/>
    <w:rsid w:val="00721CD4"/>
    <w:rsid w:val="00721F4C"/>
    <w:rsid w:val="00721FD9"/>
    <w:rsid w:val="007223F5"/>
    <w:rsid w:val="0072346D"/>
    <w:rsid w:val="007234B3"/>
    <w:rsid w:val="00723568"/>
    <w:rsid w:val="00723860"/>
    <w:rsid w:val="00723E3C"/>
    <w:rsid w:val="007249FB"/>
    <w:rsid w:val="00725144"/>
    <w:rsid w:val="007267BC"/>
    <w:rsid w:val="00726DD2"/>
    <w:rsid w:val="00727F12"/>
    <w:rsid w:val="007306AC"/>
    <w:rsid w:val="007307C1"/>
    <w:rsid w:val="00731AEF"/>
    <w:rsid w:val="00732538"/>
    <w:rsid w:val="007325DB"/>
    <w:rsid w:val="007326EC"/>
    <w:rsid w:val="00732E41"/>
    <w:rsid w:val="00733736"/>
    <w:rsid w:val="00733A1E"/>
    <w:rsid w:val="00733F4A"/>
    <w:rsid w:val="007344B3"/>
    <w:rsid w:val="00734564"/>
    <w:rsid w:val="007347C2"/>
    <w:rsid w:val="00734AE1"/>
    <w:rsid w:val="00735952"/>
    <w:rsid w:val="00735B86"/>
    <w:rsid w:val="007365D0"/>
    <w:rsid w:val="00736927"/>
    <w:rsid w:val="00736B9E"/>
    <w:rsid w:val="00737364"/>
    <w:rsid w:val="007377CB"/>
    <w:rsid w:val="00737B48"/>
    <w:rsid w:val="00740424"/>
    <w:rsid w:val="007404F0"/>
    <w:rsid w:val="00740E09"/>
    <w:rsid w:val="00741765"/>
    <w:rsid w:val="007418EB"/>
    <w:rsid w:val="007429DA"/>
    <w:rsid w:val="00742D36"/>
    <w:rsid w:val="007431D2"/>
    <w:rsid w:val="00743892"/>
    <w:rsid w:val="007443A1"/>
    <w:rsid w:val="00744B69"/>
    <w:rsid w:val="00744C82"/>
    <w:rsid w:val="00745236"/>
    <w:rsid w:val="00745744"/>
    <w:rsid w:val="007457E8"/>
    <w:rsid w:val="00746387"/>
    <w:rsid w:val="00746A80"/>
    <w:rsid w:val="00746EA9"/>
    <w:rsid w:val="00746FEB"/>
    <w:rsid w:val="0074722B"/>
    <w:rsid w:val="0074729D"/>
    <w:rsid w:val="0074754A"/>
    <w:rsid w:val="00747668"/>
    <w:rsid w:val="00747D5B"/>
    <w:rsid w:val="00747E80"/>
    <w:rsid w:val="0075012F"/>
    <w:rsid w:val="0075039C"/>
    <w:rsid w:val="00750DD1"/>
    <w:rsid w:val="00750FF8"/>
    <w:rsid w:val="007512A8"/>
    <w:rsid w:val="0075132F"/>
    <w:rsid w:val="007515C9"/>
    <w:rsid w:val="00751EE8"/>
    <w:rsid w:val="00751F81"/>
    <w:rsid w:val="00752BE3"/>
    <w:rsid w:val="00753AF7"/>
    <w:rsid w:val="00753B42"/>
    <w:rsid w:val="0075425D"/>
    <w:rsid w:val="00754AEA"/>
    <w:rsid w:val="0075554F"/>
    <w:rsid w:val="00755676"/>
    <w:rsid w:val="007557AF"/>
    <w:rsid w:val="007561D8"/>
    <w:rsid w:val="00756627"/>
    <w:rsid w:val="007568F0"/>
    <w:rsid w:val="007572F6"/>
    <w:rsid w:val="00757F5C"/>
    <w:rsid w:val="00760363"/>
    <w:rsid w:val="0076036F"/>
    <w:rsid w:val="00760452"/>
    <w:rsid w:val="00760990"/>
    <w:rsid w:val="00760C8F"/>
    <w:rsid w:val="00760DAC"/>
    <w:rsid w:val="00761039"/>
    <w:rsid w:val="007612F0"/>
    <w:rsid w:val="00761EB8"/>
    <w:rsid w:val="00761FA0"/>
    <w:rsid w:val="0076352C"/>
    <w:rsid w:val="007638EE"/>
    <w:rsid w:val="0076458F"/>
    <w:rsid w:val="0076474F"/>
    <w:rsid w:val="00764F81"/>
    <w:rsid w:val="007653EF"/>
    <w:rsid w:val="00765B07"/>
    <w:rsid w:val="00765F19"/>
    <w:rsid w:val="0076648D"/>
    <w:rsid w:val="00766A1A"/>
    <w:rsid w:val="00766ABF"/>
    <w:rsid w:val="00767028"/>
    <w:rsid w:val="00767DFA"/>
    <w:rsid w:val="0077052A"/>
    <w:rsid w:val="00770676"/>
    <w:rsid w:val="00770BB1"/>
    <w:rsid w:val="00770D9E"/>
    <w:rsid w:val="00771A3F"/>
    <w:rsid w:val="00771BF3"/>
    <w:rsid w:val="00771CBC"/>
    <w:rsid w:val="007721FA"/>
    <w:rsid w:val="00772FCD"/>
    <w:rsid w:val="007733D9"/>
    <w:rsid w:val="007737AD"/>
    <w:rsid w:val="0077395A"/>
    <w:rsid w:val="0077454D"/>
    <w:rsid w:val="00774E39"/>
    <w:rsid w:val="00775475"/>
    <w:rsid w:val="007761E9"/>
    <w:rsid w:val="0078015E"/>
    <w:rsid w:val="0078080E"/>
    <w:rsid w:val="00781439"/>
    <w:rsid w:val="0078212B"/>
    <w:rsid w:val="007827E4"/>
    <w:rsid w:val="00782BB7"/>
    <w:rsid w:val="00782BEB"/>
    <w:rsid w:val="007833C4"/>
    <w:rsid w:val="007834CC"/>
    <w:rsid w:val="007839EF"/>
    <w:rsid w:val="00783E8A"/>
    <w:rsid w:val="0078489C"/>
    <w:rsid w:val="00784900"/>
    <w:rsid w:val="00784A8E"/>
    <w:rsid w:val="00784B29"/>
    <w:rsid w:val="0078538C"/>
    <w:rsid w:val="007857BB"/>
    <w:rsid w:val="00785A3F"/>
    <w:rsid w:val="007862B0"/>
    <w:rsid w:val="00786521"/>
    <w:rsid w:val="00786B6D"/>
    <w:rsid w:val="00786B7B"/>
    <w:rsid w:val="00787727"/>
    <w:rsid w:val="00787B54"/>
    <w:rsid w:val="00787CEA"/>
    <w:rsid w:val="00787EF6"/>
    <w:rsid w:val="0079009A"/>
    <w:rsid w:val="00790419"/>
    <w:rsid w:val="00791190"/>
    <w:rsid w:val="007916D8"/>
    <w:rsid w:val="007922BB"/>
    <w:rsid w:val="00792447"/>
    <w:rsid w:val="007934B9"/>
    <w:rsid w:val="00793539"/>
    <w:rsid w:val="007939A0"/>
    <w:rsid w:val="007940DE"/>
    <w:rsid w:val="00794C8F"/>
    <w:rsid w:val="00794DD2"/>
    <w:rsid w:val="00795805"/>
    <w:rsid w:val="00795952"/>
    <w:rsid w:val="00796263"/>
    <w:rsid w:val="007965BC"/>
    <w:rsid w:val="00796D42"/>
    <w:rsid w:val="00797116"/>
    <w:rsid w:val="00797223"/>
    <w:rsid w:val="00797A23"/>
    <w:rsid w:val="00797ACB"/>
    <w:rsid w:val="007A015C"/>
    <w:rsid w:val="007A0537"/>
    <w:rsid w:val="007A08AA"/>
    <w:rsid w:val="007A1648"/>
    <w:rsid w:val="007A1EF5"/>
    <w:rsid w:val="007A2629"/>
    <w:rsid w:val="007A26F5"/>
    <w:rsid w:val="007A27E1"/>
    <w:rsid w:val="007A2BA6"/>
    <w:rsid w:val="007A2E0C"/>
    <w:rsid w:val="007A2E59"/>
    <w:rsid w:val="007A3F97"/>
    <w:rsid w:val="007A46BA"/>
    <w:rsid w:val="007A4ED6"/>
    <w:rsid w:val="007A4F6B"/>
    <w:rsid w:val="007A5EDA"/>
    <w:rsid w:val="007A62F4"/>
    <w:rsid w:val="007A6ECE"/>
    <w:rsid w:val="007A7327"/>
    <w:rsid w:val="007A7523"/>
    <w:rsid w:val="007A7822"/>
    <w:rsid w:val="007A7C88"/>
    <w:rsid w:val="007A7DA8"/>
    <w:rsid w:val="007B0226"/>
    <w:rsid w:val="007B0424"/>
    <w:rsid w:val="007B0BF5"/>
    <w:rsid w:val="007B0CC6"/>
    <w:rsid w:val="007B1A00"/>
    <w:rsid w:val="007B1BFC"/>
    <w:rsid w:val="007B2C17"/>
    <w:rsid w:val="007B2D38"/>
    <w:rsid w:val="007B35B7"/>
    <w:rsid w:val="007B37A4"/>
    <w:rsid w:val="007B5041"/>
    <w:rsid w:val="007B5117"/>
    <w:rsid w:val="007B52F4"/>
    <w:rsid w:val="007B641D"/>
    <w:rsid w:val="007B7306"/>
    <w:rsid w:val="007C04F3"/>
    <w:rsid w:val="007C0733"/>
    <w:rsid w:val="007C0EAD"/>
    <w:rsid w:val="007C1009"/>
    <w:rsid w:val="007C1D1D"/>
    <w:rsid w:val="007C235A"/>
    <w:rsid w:val="007C2432"/>
    <w:rsid w:val="007C350C"/>
    <w:rsid w:val="007C3620"/>
    <w:rsid w:val="007C3634"/>
    <w:rsid w:val="007C4665"/>
    <w:rsid w:val="007C5475"/>
    <w:rsid w:val="007C55BF"/>
    <w:rsid w:val="007C57BB"/>
    <w:rsid w:val="007C5963"/>
    <w:rsid w:val="007C63BE"/>
    <w:rsid w:val="007C6766"/>
    <w:rsid w:val="007C6C66"/>
    <w:rsid w:val="007C716A"/>
    <w:rsid w:val="007C7251"/>
    <w:rsid w:val="007C7E85"/>
    <w:rsid w:val="007D01AE"/>
    <w:rsid w:val="007D069D"/>
    <w:rsid w:val="007D09A5"/>
    <w:rsid w:val="007D0BD4"/>
    <w:rsid w:val="007D0F17"/>
    <w:rsid w:val="007D1313"/>
    <w:rsid w:val="007D1AE2"/>
    <w:rsid w:val="007D1E7D"/>
    <w:rsid w:val="007D22CF"/>
    <w:rsid w:val="007D2477"/>
    <w:rsid w:val="007D2C45"/>
    <w:rsid w:val="007D3282"/>
    <w:rsid w:val="007D3342"/>
    <w:rsid w:val="007D37E2"/>
    <w:rsid w:val="007D4B7E"/>
    <w:rsid w:val="007D524B"/>
    <w:rsid w:val="007D58F1"/>
    <w:rsid w:val="007D5F6B"/>
    <w:rsid w:val="007D606D"/>
    <w:rsid w:val="007D685C"/>
    <w:rsid w:val="007E05CF"/>
    <w:rsid w:val="007E1034"/>
    <w:rsid w:val="007E1E89"/>
    <w:rsid w:val="007E21BB"/>
    <w:rsid w:val="007E21D6"/>
    <w:rsid w:val="007E23E8"/>
    <w:rsid w:val="007E267E"/>
    <w:rsid w:val="007E26AB"/>
    <w:rsid w:val="007E422A"/>
    <w:rsid w:val="007E4717"/>
    <w:rsid w:val="007E511F"/>
    <w:rsid w:val="007E5B1F"/>
    <w:rsid w:val="007E5F53"/>
    <w:rsid w:val="007E68E8"/>
    <w:rsid w:val="007E7513"/>
    <w:rsid w:val="007E7BFE"/>
    <w:rsid w:val="007F067E"/>
    <w:rsid w:val="007F10B9"/>
    <w:rsid w:val="007F122E"/>
    <w:rsid w:val="007F1B12"/>
    <w:rsid w:val="007F1B4F"/>
    <w:rsid w:val="007F1C8B"/>
    <w:rsid w:val="007F255F"/>
    <w:rsid w:val="007F2815"/>
    <w:rsid w:val="007F2957"/>
    <w:rsid w:val="007F313C"/>
    <w:rsid w:val="007F313F"/>
    <w:rsid w:val="007F3B30"/>
    <w:rsid w:val="007F3D30"/>
    <w:rsid w:val="007F4E60"/>
    <w:rsid w:val="007F54C1"/>
    <w:rsid w:val="007F5714"/>
    <w:rsid w:val="007F5D1E"/>
    <w:rsid w:val="007F623C"/>
    <w:rsid w:val="007F6AC4"/>
    <w:rsid w:val="007F6C75"/>
    <w:rsid w:val="007F7AAB"/>
    <w:rsid w:val="007F7C87"/>
    <w:rsid w:val="00800F9A"/>
    <w:rsid w:val="00801467"/>
    <w:rsid w:val="00801711"/>
    <w:rsid w:val="00801A8E"/>
    <w:rsid w:val="00801C46"/>
    <w:rsid w:val="00801C5D"/>
    <w:rsid w:val="0080202B"/>
    <w:rsid w:val="008021F6"/>
    <w:rsid w:val="00802545"/>
    <w:rsid w:val="00802947"/>
    <w:rsid w:val="00803283"/>
    <w:rsid w:val="00803691"/>
    <w:rsid w:val="008036AD"/>
    <w:rsid w:val="008037B7"/>
    <w:rsid w:val="008038D3"/>
    <w:rsid w:val="00803934"/>
    <w:rsid w:val="00803BB3"/>
    <w:rsid w:val="00804479"/>
    <w:rsid w:val="00804563"/>
    <w:rsid w:val="0080497F"/>
    <w:rsid w:val="00804E45"/>
    <w:rsid w:val="00805C8A"/>
    <w:rsid w:val="00805E47"/>
    <w:rsid w:val="0080637C"/>
    <w:rsid w:val="00806396"/>
    <w:rsid w:val="00806E78"/>
    <w:rsid w:val="008074F8"/>
    <w:rsid w:val="00807522"/>
    <w:rsid w:val="008075D4"/>
    <w:rsid w:val="0080780B"/>
    <w:rsid w:val="00810B59"/>
    <w:rsid w:val="00810D38"/>
    <w:rsid w:val="00810DEA"/>
    <w:rsid w:val="0081119C"/>
    <w:rsid w:val="008115AD"/>
    <w:rsid w:val="00811F31"/>
    <w:rsid w:val="008123E1"/>
    <w:rsid w:val="00813101"/>
    <w:rsid w:val="008140E4"/>
    <w:rsid w:val="008148FE"/>
    <w:rsid w:val="00814E04"/>
    <w:rsid w:val="00814FBE"/>
    <w:rsid w:val="008151C2"/>
    <w:rsid w:val="008163CE"/>
    <w:rsid w:val="00817E8F"/>
    <w:rsid w:val="00820143"/>
    <w:rsid w:val="0082051E"/>
    <w:rsid w:val="0082074B"/>
    <w:rsid w:val="00820885"/>
    <w:rsid w:val="00821302"/>
    <w:rsid w:val="00821E48"/>
    <w:rsid w:val="0082258C"/>
    <w:rsid w:val="00822CB0"/>
    <w:rsid w:val="0082412A"/>
    <w:rsid w:val="0082416A"/>
    <w:rsid w:val="00824348"/>
    <w:rsid w:val="00824603"/>
    <w:rsid w:val="0082554F"/>
    <w:rsid w:val="00825A31"/>
    <w:rsid w:val="008265D1"/>
    <w:rsid w:val="008268E2"/>
    <w:rsid w:val="00826AC1"/>
    <w:rsid w:val="00826E98"/>
    <w:rsid w:val="0082733F"/>
    <w:rsid w:val="008279CA"/>
    <w:rsid w:val="00830379"/>
    <w:rsid w:val="0083042C"/>
    <w:rsid w:val="00830659"/>
    <w:rsid w:val="008306A7"/>
    <w:rsid w:val="0083089E"/>
    <w:rsid w:val="00831872"/>
    <w:rsid w:val="00831B55"/>
    <w:rsid w:val="00831C91"/>
    <w:rsid w:val="00832067"/>
    <w:rsid w:val="0083251F"/>
    <w:rsid w:val="00832934"/>
    <w:rsid w:val="00833130"/>
    <w:rsid w:val="008332D7"/>
    <w:rsid w:val="00834412"/>
    <w:rsid w:val="008345CF"/>
    <w:rsid w:val="00834BEE"/>
    <w:rsid w:val="00834CE5"/>
    <w:rsid w:val="0083512B"/>
    <w:rsid w:val="00835332"/>
    <w:rsid w:val="008353DB"/>
    <w:rsid w:val="008357D7"/>
    <w:rsid w:val="00835846"/>
    <w:rsid w:val="00836AF1"/>
    <w:rsid w:val="00836C6B"/>
    <w:rsid w:val="00836CE5"/>
    <w:rsid w:val="0083705C"/>
    <w:rsid w:val="008372C2"/>
    <w:rsid w:val="0083744A"/>
    <w:rsid w:val="00837927"/>
    <w:rsid w:val="008403CE"/>
    <w:rsid w:val="008422B1"/>
    <w:rsid w:val="0084232F"/>
    <w:rsid w:val="008433F4"/>
    <w:rsid w:val="00843726"/>
    <w:rsid w:val="00843B5C"/>
    <w:rsid w:val="00844C7F"/>
    <w:rsid w:val="008466F2"/>
    <w:rsid w:val="008469E7"/>
    <w:rsid w:val="00850B1D"/>
    <w:rsid w:val="00850E29"/>
    <w:rsid w:val="008510C9"/>
    <w:rsid w:val="00851DD3"/>
    <w:rsid w:val="00852178"/>
    <w:rsid w:val="00852489"/>
    <w:rsid w:val="0085251F"/>
    <w:rsid w:val="00852BBF"/>
    <w:rsid w:val="00853481"/>
    <w:rsid w:val="00853A3C"/>
    <w:rsid w:val="00853BBA"/>
    <w:rsid w:val="00853C60"/>
    <w:rsid w:val="00853E71"/>
    <w:rsid w:val="00853F7A"/>
    <w:rsid w:val="00854195"/>
    <w:rsid w:val="00854AC9"/>
    <w:rsid w:val="00854BED"/>
    <w:rsid w:val="00854FCE"/>
    <w:rsid w:val="008555B0"/>
    <w:rsid w:val="00855F57"/>
    <w:rsid w:val="00856427"/>
    <w:rsid w:val="008567E6"/>
    <w:rsid w:val="00856DBA"/>
    <w:rsid w:val="008571A8"/>
    <w:rsid w:val="00857DC1"/>
    <w:rsid w:val="00857E6A"/>
    <w:rsid w:val="00857E81"/>
    <w:rsid w:val="00860246"/>
    <w:rsid w:val="008604F0"/>
    <w:rsid w:val="008606AC"/>
    <w:rsid w:val="00860CE0"/>
    <w:rsid w:val="0086121C"/>
    <w:rsid w:val="00861549"/>
    <w:rsid w:val="00862537"/>
    <w:rsid w:val="00862691"/>
    <w:rsid w:val="0086295A"/>
    <w:rsid w:val="00862CB1"/>
    <w:rsid w:val="008632EC"/>
    <w:rsid w:val="0086340F"/>
    <w:rsid w:val="00863534"/>
    <w:rsid w:val="0086370B"/>
    <w:rsid w:val="00863C8B"/>
    <w:rsid w:val="00865C0B"/>
    <w:rsid w:val="00866258"/>
    <w:rsid w:val="00866403"/>
    <w:rsid w:val="008664C7"/>
    <w:rsid w:val="00866CDC"/>
    <w:rsid w:val="00866F89"/>
    <w:rsid w:val="00867F4E"/>
    <w:rsid w:val="008705F2"/>
    <w:rsid w:val="00871A4D"/>
    <w:rsid w:val="00872F3A"/>
    <w:rsid w:val="0087358F"/>
    <w:rsid w:val="008737DA"/>
    <w:rsid w:val="008738D2"/>
    <w:rsid w:val="00873B3D"/>
    <w:rsid w:val="00873B6D"/>
    <w:rsid w:val="00874283"/>
    <w:rsid w:val="00874825"/>
    <w:rsid w:val="0087641B"/>
    <w:rsid w:val="00876BAA"/>
    <w:rsid w:val="00876FD2"/>
    <w:rsid w:val="008800F0"/>
    <w:rsid w:val="008802F3"/>
    <w:rsid w:val="008805C1"/>
    <w:rsid w:val="00881065"/>
    <w:rsid w:val="008810BB"/>
    <w:rsid w:val="008814CA"/>
    <w:rsid w:val="008816A9"/>
    <w:rsid w:val="008816C6"/>
    <w:rsid w:val="00881760"/>
    <w:rsid w:val="008823AF"/>
    <w:rsid w:val="00882432"/>
    <w:rsid w:val="008825E8"/>
    <w:rsid w:val="0088269F"/>
    <w:rsid w:val="00882EF2"/>
    <w:rsid w:val="008837BF"/>
    <w:rsid w:val="00883AC7"/>
    <w:rsid w:val="00884041"/>
    <w:rsid w:val="008848AE"/>
    <w:rsid w:val="00884C56"/>
    <w:rsid w:val="00884DA3"/>
    <w:rsid w:val="008857A9"/>
    <w:rsid w:val="008863EB"/>
    <w:rsid w:val="00886E35"/>
    <w:rsid w:val="00887868"/>
    <w:rsid w:val="008879C5"/>
    <w:rsid w:val="00887FE8"/>
    <w:rsid w:val="00890926"/>
    <w:rsid w:val="008915E2"/>
    <w:rsid w:val="00891800"/>
    <w:rsid w:val="00891E9E"/>
    <w:rsid w:val="00896122"/>
    <w:rsid w:val="008967CB"/>
    <w:rsid w:val="0089742F"/>
    <w:rsid w:val="0089744B"/>
    <w:rsid w:val="008A034A"/>
    <w:rsid w:val="008A0408"/>
    <w:rsid w:val="008A124C"/>
    <w:rsid w:val="008A17A6"/>
    <w:rsid w:val="008A18A8"/>
    <w:rsid w:val="008A1BC3"/>
    <w:rsid w:val="008A1C5D"/>
    <w:rsid w:val="008A1E94"/>
    <w:rsid w:val="008A25C6"/>
    <w:rsid w:val="008A265B"/>
    <w:rsid w:val="008A2C54"/>
    <w:rsid w:val="008A37D4"/>
    <w:rsid w:val="008A39D7"/>
    <w:rsid w:val="008A3C97"/>
    <w:rsid w:val="008A3E28"/>
    <w:rsid w:val="008A475D"/>
    <w:rsid w:val="008A4BC3"/>
    <w:rsid w:val="008A52D3"/>
    <w:rsid w:val="008A5E6B"/>
    <w:rsid w:val="008A6BB1"/>
    <w:rsid w:val="008A7629"/>
    <w:rsid w:val="008A7BE1"/>
    <w:rsid w:val="008B0FCE"/>
    <w:rsid w:val="008B1C71"/>
    <w:rsid w:val="008B1E52"/>
    <w:rsid w:val="008B3E97"/>
    <w:rsid w:val="008B3EC4"/>
    <w:rsid w:val="008B42F2"/>
    <w:rsid w:val="008B54B1"/>
    <w:rsid w:val="008B5973"/>
    <w:rsid w:val="008B5A6B"/>
    <w:rsid w:val="008B6D9D"/>
    <w:rsid w:val="008B6E2E"/>
    <w:rsid w:val="008B718B"/>
    <w:rsid w:val="008B73AC"/>
    <w:rsid w:val="008B763C"/>
    <w:rsid w:val="008B7C80"/>
    <w:rsid w:val="008C11C6"/>
    <w:rsid w:val="008C18B2"/>
    <w:rsid w:val="008C2633"/>
    <w:rsid w:val="008C3335"/>
    <w:rsid w:val="008C3A3A"/>
    <w:rsid w:val="008C4C48"/>
    <w:rsid w:val="008C5BD2"/>
    <w:rsid w:val="008C5DB9"/>
    <w:rsid w:val="008C6182"/>
    <w:rsid w:val="008C634E"/>
    <w:rsid w:val="008C7AAA"/>
    <w:rsid w:val="008D0829"/>
    <w:rsid w:val="008D0904"/>
    <w:rsid w:val="008D180C"/>
    <w:rsid w:val="008D1C90"/>
    <w:rsid w:val="008D2267"/>
    <w:rsid w:val="008D22A0"/>
    <w:rsid w:val="008D299B"/>
    <w:rsid w:val="008D2F2D"/>
    <w:rsid w:val="008D3EC8"/>
    <w:rsid w:val="008D4755"/>
    <w:rsid w:val="008D490B"/>
    <w:rsid w:val="008D4B32"/>
    <w:rsid w:val="008D4ED2"/>
    <w:rsid w:val="008D4FA6"/>
    <w:rsid w:val="008D54DB"/>
    <w:rsid w:val="008D5C89"/>
    <w:rsid w:val="008D607A"/>
    <w:rsid w:val="008D6D07"/>
    <w:rsid w:val="008D70E4"/>
    <w:rsid w:val="008D72E1"/>
    <w:rsid w:val="008D7726"/>
    <w:rsid w:val="008E0740"/>
    <w:rsid w:val="008E0AC3"/>
    <w:rsid w:val="008E1536"/>
    <w:rsid w:val="008E15AA"/>
    <w:rsid w:val="008E16B8"/>
    <w:rsid w:val="008E25C6"/>
    <w:rsid w:val="008E2647"/>
    <w:rsid w:val="008E2679"/>
    <w:rsid w:val="008E2703"/>
    <w:rsid w:val="008E2708"/>
    <w:rsid w:val="008E3758"/>
    <w:rsid w:val="008E44B4"/>
    <w:rsid w:val="008E5C08"/>
    <w:rsid w:val="008E66CA"/>
    <w:rsid w:val="008E6BEE"/>
    <w:rsid w:val="008E71C3"/>
    <w:rsid w:val="008E727A"/>
    <w:rsid w:val="008E7D6B"/>
    <w:rsid w:val="008F012A"/>
    <w:rsid w:val="008F06BB"/>
    <w:rsid w:val="008F0B16"/>
    <w:rsid w:val="008F0F1C"/>
    <w:rsid w:val="008F101C"/>
    <w:rsid w:val="008F1081"/>
    <w:rsid w:val="008F16F7"/>
    <w:rsid w:val="008F1E91"/>
    <w:rsid w:val="008F20FC"/>
    <w:rsid w:val="008F2111"/>
    <w:rsid w:val="008F2128"/>
    <w:rsid w:val="008F2222"/>
    <w:rsid w:val="008F25B8"/>
    <w:rsid w:val="008F2A40"/>
    <w:rsid w:val="008F3381"/>
    <w:rsid w:val="008F35F3"/>
    <w:rsid w:val="008F4691"/>
    <w:rsid w:val="008F5237"/>
    <w:rsid w:val="008F5BF6"/>
    <w:rsid w:val="008F5D37"/>
    <w:rsid w:val="008F654C"/>
    <w:rsid w:val="008F6883"/>
    <w:rsid w:val="008F7CDB"/>
    <w:rsid w:val="009003C8"/>
    <w:rsid w:val="00901763"/>
    <w:rsid w:val="00901BDD"/>
    <w:rsid w:val="00901C66"/>
    <w:rsid w:val="00901C6B"/>
    <w:rsid w:val="0090214A"/>
    <w:rsid w:val="0090256B"/>
    <w:rsid w:val="009028D7"/>
    <w:rsid w:val="00902BE6"/>
    <w:rsid w:val="00903055"/>
    <w:rsid w:val="009031BA"/>
    <w:rsid w:val="009032BA"/>
    <w:rsid w:val="00903829"/>
    <w:rsid w:val="00904B4E"/>
    <w:rsid w:val="00906241"/>
    <w:rsid w:val="0090694F"/>
    <w:rsid w:val="00906D19"/>
    <w:rsid w:val="00906F7F"/>
    <w:rsid w:val="00910201"/>
    <w:rsid w:val="00910651"/>
    <w:rsid w:val="009109C7"/>
    <w:rsid w:val="00911162"/>
    <w:rsid w:val="00911853"/>
    <w:rsid w:val="00911E5A"/>
    <w:rsid w:val="00911F0F"/>
    <w:rsid w:val="0091323A"/>
    <w:rsid w:val="00913CC8"/>
    <w:rsid w:val="009140CD"/>
    <w:rsid w:val="0091697F"/>
    <w:rsid w:val="00916AF5"/>
    <w:rsid w:val="00916E16"/>
    <w:rsid w:val="00917AF7"/>
    <w:rsid w:val="00917B0F"/>
    <w:rsid w:val="00920035"/>
    <w:rsid w:val="00920556"/>
    <w:rsid w:val="009207B9"/>
    <w:rsid w:val="009210B4"/>
    <w:rsid w:val="00921355"/>
    <w:rsid w:val="00921B81"/>
    <w:rsid w:val="00921CE8"/>
    <w:rsid w:val="00921D46"/>
    <w:rsid w:val="00922606"/>
    <w:rsid w:val="00922E22"/>
    <w:rsid w:val="009231DC"/>
    <w:rsid w:val="009232A5"/>
    <w:rsid w:val="00924DCC"/>
    <w:rsid w:val="00924F9D"/>
    <w:rsid w:val="009261C6"/>
    <w:rsid w:val="00926B6A"/>
    <w:rsid w:val="00927BFA"/>
    <w:rsid w:val="009306AB"/>
    <w:rsid w:val="00931038"/>
    <w:rsid w:val="00931597"/>
    <w:rsid w:val="009318AC"/>
    <w:rsid w:val="00932439"/>
    <w:rsid w:val="009329FC"/>
    <w:rsid w:val="00932D59"/>
    <w:rsid w:val="00932E6A"/>
    <w:rsid w:val="00933D4F"/>
    <w:rsid w:val="00935210"/>
    <w:rsid w:val="00936756"/>
    <w:rsid w:val="00937AE3"/>
    <w:rsid w:val="00941416"/>
    <w:rsid w:val="0094180E"/>
    <w:rsid w:val="00941C12"/>
    <w:rsid w:val="009424C6"/>
    <w:rsid w:val="00942919"/>
    <w:rsid w:val="00942A82"/>
    <w:rsid w:val="00942D3F"/>
    <w:rsid w:val="0094386C"/>
    <w:rsid w:val="00943BDC"/>
    <w:rsid w:val="00943D1D"/>
    <w:rsid w:val="00944421"/>
    <w:rsid w:val="00945F52"/>
    <w:rsid w:val="00946635"/>
    <w:rsid w:val="00946A0D"/>
    <w:rsid w:val="00947063"/>
    <w:rsid w:val="00947071"/>
    <w:rsid w:val="009474C5"/>
    <w:rsid w:val="009477FF"/>
    <w:rsid w:val="00947FDC"/>
    <w:rsid w:val="0095084C"/>
    <w:rsid w:val="009511C5"/>
    <w:rsid w:val="00951310"/>
    <w:rsid w:val="00951953"/>
    <w:rsid w:val="00952054"/>
    <w:rsid w:val="00952990"/>
    <w:rsid w:val="00953091"/>
    <w:rsid w:val="00953869"/>
    <w:rsid w:val="009538B7"/>
    <w:rsid w:val="00955352"/>
    <w:rsid w:val="00955B4A"/>
    <w:rsid w:val="00955CCA"/>
    <w:rsid w:val="00955F30"/>
    <w:rsid w:val="0095631E"/>
    <w:rsid w:val="009566E2"/>
    <w:rsid w:val="0095680A"/>
    <w:rsid w:val="00956925"/>
    <w:rsid w:val="0095760D"/>
    <w:rsid w:val="00957A05"/>
    <w:rsid w:val="00957B5B"/>
    <w:rsid w:val="00961A9F"/>
    <w:rsid w:val="00961CDC"/>
    <w:rsid w:val="009629F6"/>
    <w:rsid w:val="00962E10"/>
    <w:rsid w:val="00963817"/>
    <w:rsid w:val="009647C2"/>
    <w:rsid w:val="009647E7"/>
    <w:rsid w:val="00964C8A"/>
    <w:rsid w:val="009657B1"/>
    <w:rsid w:val="009659B0"/>
    <w:rsid w:val="00965DB6"/>
    <w:rsid w:val="00965DC9"/>
    <w:rsid w:val="00967D86"/>
    <w:rsid w:val="00967E36"/>
    <w:rsid w:val="0097080A"/>
    <w:rsid w:val="009712B9"/>
    <w:rsid w:val="00971716"/>
    <w:rsid w:val="00971AEA"/>
    <w:rsid w:val="00972150"/>
    <w:rsid w:val="009726A1"/>
    <w:rsid w:val="0097323E"/>
    <w:rsid w:val="009735EA"/>
    <w:rsid w:val="00973A55"/>
    <w:rsid w:val="00973B31"/>
    <w:rsid w:val="009740A4"/>
    <w:rsid w:val="009741BB"/>
    <w:rsid w:val="00974E02"/>
    <w:rsid w:val="0097551D"/>
    <w:rsid w:val="009756F3"/>
    <w:rsid w:val="00976557"/>
    <w:rsid w:val="009772D0"/>
    <w:rsid w:val="0097748D"/>
    <w:rsid w:val="00977BED"/>
    <w:rsid w:val="00977FDA"/>
    <w:rsid w:val="0098025E"/>
    <w:rsid w:val="00981065"/>
    <w:rsid w:val="009811D7"/>
    <w:rsid w:val="00981F21"/>
    <w:rsid w:val="009829CC"/>
    <w:rsid w:val="00982E3E"/>
    <w:rsid w:val="00983541"/>
    <w:rsid w:val="00983D89"/>
    <w:rsid w:val="00984C4A"/>
    <w:rsid w:val="009852F4"/>
    <w:rsid w:val="00985D2A"/>
    <w:rsid w:val="00986716"/>
    <w:rsid w:val="00986E25"/>
    <w:rsid w:val="00987781"/>
    <w:rsid w:val="009905AF"/>
    <w:rsid w:val="0099097A"/>
    <w:rsid w:val="009909C3"/>
    <w:rsid w:val="0099166A"/>
    <w:rsid w:val="0099185B"/>
    <w:rsid w:val="00991C8A"/>
    <w:rsid w:val="00992598"/>
    <w:rsid w:val="009934C4"/>
    <w:rsid w:val="00993E65"/>
    <w:rsid w:val="00994F20"/>
    <w:rsid w:val="009956D8"/>
    <w:rsid w:val="00995901"/>
    <w:rsid w:val="00996149"/>
    <w:rsid w:val="0099650C"/>
    <w:rsid w:val="009969AB"/>
    <w:rsid w:val="00996D49"/>
    <w:rsid w:val="009A094D"/>
    <w:rsid w:val="009A0B17"/>
    <w:rsid w:val="009A11D3"/>
    <w:rsid w:val="009A1ABC"/>
    <w:rsid w:val="009A1FEA"/>
    <w:rsid w:val="009A2117"/>
    <w:rsid w:val="009A24F8"/>
    <w:rsid w:val="009A3D80"/>
    <w:rsid w:val="009A3ED6"/>
    <w:rsid w:val="009A4D0E"/>
    <w:rsid w:val="009A52FD"/>
    <w:rsid w:val="009A57BF"/>
    <w:rsid w:val="009A586C"/>
    <w:rsid w:val="009A5B86"/>
    <w:rsid w:val="009A6094"/>
    <w:rsid w:val="009A6663"/>
    <w:rsid w:val="009A6977"/>
    <w:rsid w:val="009A6FD5"/>
    <w:rsid w:val="009A75C0"/>
    <w:rsid w:val="009A76B8"/>
    <w:rsid w:val="009A7C63"/>
    <w:rsid w:val="009B056E"/>
    <w:rsid w:val="009B0E20"/>
    <w:rsid w:val="009B0EB8"/>
    <w:rsid w:val="009B0F78"/>
    <w:rsid w:val="009B17BA"/>
    <w:rsid w:val="009B2023"/>
    <w:rsid w:val="009B20B8"/>
    <w:rsid w:val="009B2B59"/>
    <w:rsid w:val="009B2D90"/>
    <w:rsid w:val="009B330A"/>
    <w:rsid w:val="009B4248"/>
    <w:rsid w:val="009B46E1"/>
    <w:rsid w:val="009B4A30"/>
    <w:rsid w:val="009B4B15"/>
    <w:rsid w:val="009B5638"/>
    <w:rsid w:val="009B5910"/>
    <w:rsid w:val="009B6D2A"/>
    <w:rsid w:val="009B6E95"/>
    <w:rsid w:val="009B750B"/>
    <w:rsid w:val="009B7601"/>
    <w:rsid w:val="009B7CC0"/>
    <w:rsid w:val="009B7CC8"/>
    <w:rsid w:val="009B7E5E"/>
    <w:rsid w:val="009C025C"/>
    <w:rsid w:val="009C200F"/>
    <w:rsid w:val="009C2D5A"/>
    <w:rsid w:val="009C2D8A"/>
    <w:rsid w:val="009C3224"/>
    <w:rsid w:val="009C37D6"/>
    <w:rsid w:val="009C3AEC"/>
    <w:rsid w:val="009C434A"/>
    <w:rsid w:val="009C53E7"/>
    <w:rsid w:val="009C54B4"/>
    <w:rsid w:val="009C5930"/>
    <w:rsid w:val="009C6EA9"/>
    <w:rsid w:val="009C73EE"/>
    <w:rsid w:val="009C7F2A"/>
    <w:rsid w:val="009D003E"/>
    <w:rsid w:val="009D02E2"/>
    <w:rsid w:val="009D02F7"/>
    <w:rsid w:val="009D05E6"/>
    <w:rsid w:val="009D0730"/>
    <w:rsid w:val="009D1A28"/>
    <w:rsid w:val="009D2138"/>
    <w:rsid w:val="009D23C8"/>
    <w:rsid w:val="009D25C8"/>
    <w:rsid w:val="009D27C1"/>
    <w:rsid w:val="009D2845"/>
    <w:rsid w:val="009D28B4"/>
    <w:rsid w:val="009D2E54"/>
    <w:rsid w:val="009D31C4"/>
    <w:rsid w:val="009D3295"/>
    <w:rsid w:val="009D32A5"/>
    <w:rsid w:val="009D3F84"/>
    <w:rsid w:val="009D427C"/>
    <w:rsid w:val="009D5C44"/>
    <w:rsid w:val="009D5D50"/>
    <w:rsid w:val="009D636D"/>
    <w:rsid w:val="009D6E31"/>
    <w:rsid w:val="009D762A"/>
    <w:rsid w:val="009D7B1A"/>
    <w:rsid w:val="009E09B3"/>
    <w:rsid w:val="009E1291"/>
    <w:rsid w:val="009E1571"/>
    <w:rsid w:val="009E1688"/>
    <w:rsid w:val="009E1BC3"/>
    <w:rsid w:val="009E1EF6"/>
    <w:rsid w:val="009E27D4"/>
    <w:rsid w:val="009E28B5"/>
    <w:rsid w:val="009E2B93"/>
    <w:rsid w:val="009E3535"/>
    <w:rsid w:val="009E43D6"/>
    <w:rsid w:val="009E4D29"/>
    <w:rsid w:val="009E4DDF"/>
    <w:rsid w:val="009E5221"/>
    <w:rsid w:val="009E57AC"/>
    <w:rsid w:val="009E57B5"/>
    <w:rsid w:val="009E5B71"/>
    <w:rsid w:val="009E5E68"/>
    <w:rsid w:val="009E60CE"/>
    <w:rsid w:val="009E6181"/>
    <w:rsid w:val="009E64A2"/>
    <w:rsid w:val="009E660F"/>
    <w:rsid w:val="009E6827"/>
    <w:rsid w:val="009E6BE6"/>
    <w:rsid w:val="009E731F"/>
    <w:rsid w:val="009E75D1"/>
    <w:rsid w:val="009E7615"/>
    <w:rsid w:val="009F036D"/>
    <w:rsid w:val="009F054C"/>
    <w:rsid w:val="009F10D0"/>
    <w:rsid w:val="009F129F"/>
    <w:rsid w:val="009F171B"/>
    <w:rsid w:val="009F2668"/>
    <w:rsid w:val="009F2734"/>
    <w:rsid w:val="009F275B"/>
    <w:rsid w:val="009F2B82"/>
    <w:rsid w:val="009F3219"/>
    <w:rsid w:val="009F446A"/>
    <w:rsid w:val="009F5324"/>
    <w:rsid w:val="009F5586"/>
    <w:rsid w:val="009F5DD6"/>
    <w:rsid w:val="009F62AF"/>
    <w:rsid w:val="009F647D"/>
    <w:rsid w:val="009F6739"/>
    <w:rsid w:val="009F70A2"/>
    <w:rsid w:val="009F7229"/>
    <w:rsid w:val="00A00306"/>
    <w:rsid w:val="00A011A4"/>
    <w:rsid w:val="00A0124E"/>
    <w:rsid w:val="00A01C3F"/>
    <w:rsid w:val="00A01D9A"/>
    <w:rsid w:val="00A01E31"/>
    <w:rsid w:val="00A028C3"/>
    <w:rsid w:val="00A03103"/>
    <w:rsid w:val="00A03686"/>
    <w:rsid w:val="00A03FBE"/>
    <w:rsid w:val="00A04145"/>
    <w:rsid w:val="00A04545"/>
    <w:rsid w:val="00A05109"/>
    <w:rsid w:val="00A0564E"/>
    <w:rsid w:val="00A0581F"/>
    <w:rsid w:val="00A05C85"/>
    <w:rsid w:val="00A06F5A"/>
    <w:rsid w:val="00A0734E"/>
    <w:rsid w:val="00A0753A"/>
    <w:rsid w:val="00A07B8C"/>
    <w:rsid w:val="00A103B0"/>
    <w:rsid w:val="00A105FB"/>
    <w:rsid w:val="00A11206"/>
    <w:rsid w:val="00A1125E"/>
    <w:rsid w:val="00A11448"/>
    <w:rsid w:val="00A11495"/>
    <w:rsid w:val="00A11C0F"/>
    <w:rsid w:val="00A11E27"/>
    <w:rsid w:val="00A11EDF"/>
    <w:rsid w:val="00A12094"/>
    <w:rsid w:val="00A13512"/>
    <w:rsid w:val="00A13B1A"/>
    <w:rsid w:val="00A143D9"/>
    <w:rsid w:val="00A14A07"/>
    <w:rsid w:val="00A14B05"/>
    <w:rsid w:val="00A14C08"/>
    <w:rsid w:val="00A14DEC"/>
    <w:rsid w:val="00A150A2"/>
    <w:rsid w:val="00A15408"/>
    <w:rsid w:val="00A15C8B"/>
    <w:rsid w:val="00A15EBA"/>
    <w:rsid w:val="00A161A7"/>
    <w:rsid w:val="00A16520"/>
    <w:rsid w:val="00A166E3"/>
    <w:rsid w:val="00A16F20"/>
    <w:rsid w:val="00A170EE"/>
    <w:rsid w:val="00A175C2"/>
    <w:rsid w:val="00A17811"/>
    <w:rsid w:val="00A2029F"/>
    <w:rsid w:val="00A204DA"/>
    <w:rsid w:val="00A209A5"/>
    <w:rsid w:val="00A21152"/>
    <w:rsid w:val="00A2174D"/>
    <w:rsid w:val="00A21822"/>
    <w:rsid w:val="00A21B07"/>
    <w:rsid w:val="00A227C6"/>
    <w:rsid w:val="00A22B5F"/>
    <w:rsid w:val="00A22C6F"/>
    <w:rsid w:val="00A232FF"/>
    <w:rsid w:val="00A235F0"/>
    <w:rsid w:val="00A24362"/>
    <w:rsid w:val="00A243E1"/>
    <w:rsid w:val="00A2505B"/>
    <w:rsid w:val="00A25284"/>
    <w:rsid w:val="00A25311"/>
    <w:rsid w:val="00A257A5"/>
    <w:rsid w:val="00A25C89"/>
    <w:rsid w:val="00A2654E"/>
    <w:rsid w:val="00A26AB8"/>
    <w:rsid w:val="00A27A40"/>
    <w:rsid w:val="00A3006F"/>
    <w:rsid w:val="00A306F9"/>
    <w:rsid w:val="00A30EB2"/>
    <w:rsid w:val="00A30F84"/>
    <w:rsid w:val="00A3142E"/>
    <w:rsid w:val="00A32208"/>
    <w:rsid w:val="00A3237E"/>
    <w:rsid w:val="00A32AD6"/>
    <w:rsid w:val="00A32CEB"/>
    <w:rsid w:val="00A32D3D"/>
    <w:rsid w:val="00A331FC"/>
    <w:rsid w:val="00A34057"/>
    <w:rsid w:val="00A3424C"/>
    <w:rsid w:val="00A34501"/>
    <w:rsid w:val="00A34883"/>
    <w:rsid w:val="00A34C29"/>
    <w:rsid w:val="00A34CA1"/>
    <w:rsid w:val="00A3642A"/>
    <w:rsid w:val="00A36E9E"/>
    <w:rsid w:val="00A3782D"/>
    <w:rsid w:val="00A37CE7"/>
    <w:rsid w:val="00A40BB5"/>
    <w:rsid w:val="00A40D1E"/>
    <w:rsid w:val="00A40E93"/>
    <w:rsid w:val="00A42843"/>
    <w:rsid w:val="00A42E80"/>
    <w:rsid w:val="00A44A48"/>
    <w:rsid w:val="00A451DC"/>
    <w:rsid w:val="00A4585D"/>
    <w:rsid w:val="00A45991"/>
    <w:rsid w:val="00A462EA"/>
    <w:rsid w:val="00A4639F"/>
    <w:rsid w:val="00A468F2"/>
    <w:rsid w:val="00A46EC1"/>
    <w:rsid w:val="00A46F12"/>
    <w:rsid w:val="00A47128"/>
    <w:rsid w:val="00A4799F"/>
    <w:rsid w:val="00A51590"/>
    <w:rsid w:val="00A51B83"/>
    <w:rsid w:val="00A51EB1"/>
    <w:rsid w:val="00A52201"/>
    <w:rsid w:val="00A54A74"/>
    <w:rsid w:val="00A55380"/>
    <w:rsid w:val="00A555F9"/>
    <w:rsid w:val="00A55C23"/>
    <w:rsid w:val="00A55E9B"/>
    <w:rsid w:val="00A56053"/>
    <w:rsid w:val="00A5608B"/>
    <w:rsid w:val="00A56469"/>
    <w:rsid w:val="00A564E9"/>
    <w:rsid w:val="00A57739"/>
    <w:rsid w:val="00A5783C"/>
    <w:rsid w:val="00A6088D"/>
    <w:rsid w:val="00A60C1E"/>
    <w:rsid w:val="00A60ED1"/>
    <w:rsid w:val="00A615D5"/>
    <w:rsid w:val="00A61793"/>
    <w:rsid w:val="00A62B22"/>
    <w:rsid w:val="00A62F5D"/>
    <w:rsid w:val="00A63126"/>
    <w:rsid w:val="00A6372A"/>
    <w:rsid w:val="00A63FE5"/>
    <w:rsid w:val="00A65C7B"/>
    <w:rsid w:val="00A66142"/>
    <w:rsid w:val="00A66177"/>
    <w:rsid w:val="00A66452"/>
    <w:rsid w:val="00A66575"/>
    <w:rsid w:val="00A6661B"/>
    <w:rsid w:val="00A6679F"/>
    <w:rsid w:val="00A6697E"/>
    <w:rsid w:val="00A66D14"/>
    <w:rsid w:val="00A67526"/>
    <w:rsid w:val="00A67600"/>
    <w:rsid w:val="00A6790D"/>
    <w:rsid w:val="00A67A34"/>
    <w:rsid w:val="00A704AC"/>
    <w:rsid w:val="00A70856"/>
    <w:rsid w:val="00A71D4A"/>
    <w:rsid w:val="00A71E3A"/>
    <w:rsid w:val="00A72082"/>
    <w:rsid w:val="00A72372"/>
    <w:rsid w:val="00A725A3"/>
    <w:rsid w:val="00A72B0F"/>
    <w:rsid w:val="00A732C6"/>
    <w:rsid w:val="00A736D0"/>
    <w:rsid w:val="00A73D06"/>
    <w:rsid w:val="00A73D47"/>
    <w:rsid w:val="00A73F30"/>
    <w:rsid w:val="00A7420A"/>
    <w:rsid w:val="00A74789"/>
    <w:rsid w:val="00A74DC3"/>
    <w:rsid w:val="00A75320"/>
    <w:rsid w:val="00A76641"/>
    <w:rsid w:val="00A76C0C"/>
    <w:rsid w:val="00A76C4A"/>
    <w:rsid w:val="00A80CE0"/>
    <w:rsid w:val="00A81063"/>
    <w:rsid w:val="00A8189B"/>
    <w:rsid w:val="00A818C1"/>
    <w:rsid w:val="00A8243D"/>
    <w:rsid w:val="00A83118"/>
    <w:rsid w:val="00A8355D"/>
    <w:rsid w:val="00A83CB7"/>
    <w:rsid w:val="00A84BD2"/>
    <w:rsid w:val="00A84DEF"/>
    <w:rsid w:val="00A84F32"/>
    <w:rsid w:val="00A84FBB"/>
    <w:rsid w:val="00A850EE"/>
    <w:rsid w:val="00A8524C"/>
    <w:rsid w:val="00A85BC6"/>
    <w:rsid w:val="00A8668B"/>
    <w:rsid w:val="00A86C84"/>
    <w:rsid w:val="00A86D34"/>
    <w:rsid w:val="00A90776"/>
    <w:rsid w:val="00A90B6E"/>
    <w:rsid w:val="00A91557"/>
    <w:rsid w:val="00A918AC"/>
    <w:rsid w:val="00A91A91"/>
    <w:rsid w:val="00A91BE7"/>
    <w:rsid w:val="00A92021"/>
    <w:rsid w:val="00A9226D"/>
    <w:rsid w:val="00A92637"/>
    <w:rsid w:val="00A926BB"/>
    <w:rsid w:val="00A928F5"/>
    <w:rsid w:val="00A92A54"/>
    <w:rsid w:val="00A930A2"/>
    <w:rsid w:val="00A938BD"/>
    <w:rsid w:val="00A94B94"/>
    <w:rsid w:val="00A9548C"/>
    <w:rsid w:val="00A958A3"/>
    <w:rsid w:val="00A95BA7"/>
    <w:rsid w:val="00A9616C"/>
    <w:rsid w:val="00A9654C"/>
    <w:rsid w:val="00A96906"/>
    <w:rsid w:val="00A96CEA"/>
    <w:rsid w:val="00A971C8"/>
    <w:rsid w:val="00AA0B2A"/>
    <w:rsid w:val="00AA0D7F"/>
    <w:rsid w:val="00AA0DF6"/>
    <w:rsid w:val="00AA11A0"/>
    <w:rsid w:val="00AA1DBB"/>
    <w:rsid w:val="00AA2168"/>
    <w:rsid w:val="00AA21E4"/>
    <w:rsid w:val="00AA2619"/>
    <w:rsid w:val="00AA26BC"/>
    <w:rsid w:val="00AA27B1"/>
    <w:rsid w:val="00AA29FE"/>
    <w:rsid w:val="00AA3BDB"/>
    <w:rsid w:val="00AA483E"/>
    <w:rsid w:val="00AA4B27"/>
    <w:rsid w:val="00AA5411"/>
    <w:rsid w:val="00AA5431"/>
    <w:rsid w:val="00AA5B5B"/>
    <w:rsid w:val="00AA6C90"/>
    <w:rsid w:val="00AA747B"/>
    <w:rsid w:val="00AB100A"/>
    <w:rsid w:val="00AB1030"/>
    <w:rsid w:val="00AB1BBC"/>
    <w:rsid w:val="00AB1CBC"/>
    <w:rsid w:val="00AB3528"/>
    <w:rsid w:val="00AB3828"/>
    <w:rsid w:val="00AB5683"/>
    <w:rsid w:val="00AB5711"/>
    <w:rsid w:val="00AB5BCA"/>
    <w:rsid w:val="00AB5D88"/>
    <w:rsid w:val="00AB61A7"/>
    <w:rsid w:val="00AB64E6"/>
    <w:rsid w:val="00AB6B13"/>
    <w:rsid w:val="00AB75E1"/>
    <w:rsid w:val="00AC111C"/>
    <w:rsid w:val="00AC19CB"/>
    <w:rsid w:val="00AC1D62"/>
    <w:rsid w:val="00AC1D87"/>
    <w:rsid w:val="00AC20BE"/>
    <w:rsid w:val="00AC223C"/>
    <w:rsid w:val="00AC24DC"/>
    <w:rsid w:val="00AC2E54"/>
    <w:rsid w:val="00AC3419"/>
    <w:rsid w:val="00AC35E1"/>
    <w:rsid w:val="00AC3BB0"/>
    <w:rsid w:val="00AC3CE5"/>
    <w:rsid w:val="00AC4238"/>
    <w:rsid w:val="00AC4332"/>
    <w:rsid w:val="00AC4408"/>
    <w:rsid w:val="00AC4655"/>
    <w:rsid w:val="00AC477D"/>
    <w:rsid w:val="00AC4E37"/>
    <w:rsid w:val="00AC5043"/>
    <w:rsid w:val="00AC5474"/>
    <w:rsid w:val="00AC5563"/>
    <w:rsid w:val="00AC628A"/>
    <w:rsid w:val="00AC68A9"/>
    <w:rsid w:val="00AC6DBC"/>
    <w:rsid w:val="00AC7045"/>
    <w:rsid w:val="00AC7060"/>
    <w:rsid w:val="00AC711C"/>
    <w:rsid w:val="00AC7C16"/>
    <w:rsid w:val="00AD09B5"/>
    <w:rsid w:val="00AD0AA3"/>
    <w:rsid w:val="00AD0B61"/>
    <w:rsid w:val="00AD1AF0"/>
    <w:rsid w:val="00AD1CB7"/>
    <w:rsid w:val="00AD21FD"/>
    <w:rsid w:val="00AD2ED9"/>
    <w:rsid w:val="00AD3329"/>
    <w:rsid w:val="00AD3603"/>
    <w:rsid w:val="00AD37B1"/>
    <w:rsid w:val="00AD3B7E"/>
    <w:rsid w:val="00AD4389"/>
    <w:rsid w:val="00AD5ECB"/>
    <w:rsid w:val="00AD5FE3"/>
    <w:rsid w:val="00AD65B2"/>
    <w:rsid w:val="00AD6CA9"/>
    <w:rsid w:val="00AD7347"/>
    <w:rsid w:val="00AD77E7"/>
    <w:rsid w:val="00AE011A"/>
    <w:rsid w:val="00AE0B95"/>
    <w:rsid w:val="00AE0CB7"/>
    <w:rsid w:val="00AE1799"/>
    <w:rsid w:val="00AE1F79"/>
    <w:rsid w:val="00AE213D"/>
    <w:rsid w:val="00AE2395"/>
    <w:rsid w:val="00AE2436"/>
    <w:rsid w:val="00AE2DCE"/>
    <w:rsid w:val="00AE3015"/>
    <w:rsid w:val="00AE30D7"/>
    <w:rsid w:val="00AE3A0F"/>
    <w:rsid w:val="00AE3B6E"/>
    <w:rsid w:val="00AE56C9"/>
    <w:rsid w:val="00AE574F"/>
    <w:rsid w:val="00AE5A36"/>
    <w:rsid w:val="00AE5D59"/>
    <w:rsid w:val="00AE6593"/>
    <w:rsid w:val="00AE66D6"/>
    <w:rsid w:val="00AE6999"/>
    <w:rsid w:val="00AE7760"/>
    <w:rsid w:val="00AF012F"/>
    <w:rsid w:val="00AF039B"/>
    <w:rsid w:val="00AF0400"/>
    <w:rsid w:val="00AF0C8A"/>
    <w:rsid w:val="00AF0CAA"/>
    <w:rsid w:val="00AF1890"/>
    <w:rsid w:val="00AF18F2"/>
    <w:rsid w:val="00AF1AEE"/>
    <w:rsid w:val="00AF1F1E"/>
    <w:rsid w:val="00AF3A44"/>
    <w:rsid w:val="00AF47AC"/>
    <w:rsid w:val="00AF5175"/>
    <w:rsid w:val="00AF5C2F"/>
    <w:rsid w:val="00AF60A4"/>
    <w:rsid w:val="00AF6BEC"/>
    <w:rsid w:val="00AF75FD"/>
    <w:rsid w:val="00AF7805"/>
    <w:rsid w:val="00B0000D"/>
    <w:rsid w:val="00B008B5"/>
    <w:rsid w:val="00B00E56"/>
    <w:rsid w:val="00B0186D"/>
    <w:rsid w:val="00B01AFA"/>
    <w:rsid w:val="00B01E8C"/>
    <w:rsid w:val="00B020F9"/>
    <w:rsid w:val="00B02BEC"/>
    <w:rsid w:val="00B035BB"/>
    <w:rsid w:val="00B03AA5"/>
    <w:rsid w:val="00B0489B"/>
    <w:rsid w:val="00B053D2"/>
    <w:rsid w:val="00B05EB2"/>
    <w:rsid w:val="00B06C11"/>
    <w:rsid w:val="00B07D0B"/>
    <w:rsid w:val="00B10C9A"/>
    <w:rsid w:val="00B10EAC"/>
    <w:rsid w:val="00B10F33"/>
    <w:rsid w:val="00B12011"/>
    <w:rsid w:val="00B12697"/>
    <w:rsid w:val="00B12BE6"/>
    <w:rsid w:val="00B13714"/>
    <w:rsid w:val="00B13CE2"/>
    <w:rsid w:val="00B13EF1"/>
    <w:rsid w:val="00B1451E"/>
    <w:rsid w:val="00B1459E"/>
    <w:rsid w:val="00B156C2"/>
    <w:rsid w:val="00B157F5"/>
    <w:rsid w:val="00B15931"/>
    <w:rsid w:val="00B16453"/>
    <w:rsid w:val="00B16CED"/>
    <w:rsid w:val="00B17258"/>
    <w:rsid w:val="00B176BF"/>
    <w:rsid w:val="00B1781E"/>
    <w:rsid w:val="00B17926"/>
    <w:rsid w:val="00B17D1D"/>
    <w:rsid w:val="00B17FEB"/>
    <w:rsid w:val="00B204C0"/>
    <w:rsid w:val="00B20DB6"/>
    <w:rsid w:val="00B21650"/>
    <w:rsid w:val="00B217D3"/>
    <w:rsid w:val="00B22653"/>
    <w:rsid w:val="00B22D99"/>
    <w:rsid w:val="00B2381B"/>
    <w:rsid w:val="00B23CAE"/>
    <w:rsid w:val="00B23F7D"/>
    <w:rsid w:val="00B24063"/>
    <w:rsid w:val="00B24271"/>
    <w:rsid w:val="00B24369"/>
    <w:rsid w:val="00B24A8A"/>
    <w:rsid w:val="00B24BD3"/>
    <w:rsid w:val="00B250B0"/>
    <w:rsid w:val="00B2594C"/>
    <w:rsid w:val="00B25F1C"/>
    <w:rsid w:val="00B26028"/>
    <w:rsid w:val="00B267D0"/>
    <w:rsid w:val="00B26D04"/>
    <w:rsid w:val="00B277E3"/>
    <w:rsid w:val="00B30511"/>
    <w:rsid w:val="00B30D37"/>
    <w:rsid w:val="00B31D20"/>
    <w:rsid w:val="00B32249"/>
    <w:rsid w:val="00B32F12"/>
    <w:rsid w:val="00B332DA"/>
    <w:rsid w:val="00B333AE"/>
    <w:rsid w:val="00B33B69"/>
    <w:rsid w:val="00B33D27"/>
    <w:rsid w:val="00B33E87"/>
    <w:rsid w:val="00B3404A"/>
    <w:rsid w:val="00B34545"/>
    <w:rsid w:val="00B34D50"/>
    <w:rsid w:val="00B34DAB"/>
    <w:rsid w:val="00B3510D"/>
    <w:rsid w:val="00B35188"/>
    <w:rsid w:val="00B3584A"/>
    <w:rsid w:val="00B36467"/>
    <w:rsid w:val="00B375D1"/>
    <w:rsid w:val="00B4044B"/>
    <w:rsid w:val="00B40C71"/>
    <w:rsid w:val="00B40F98"/>
    <w:rsid w:val="00B41408"/>
    <w:rsid w:val="00B41BCD"/>
    <w:rsid w:val="00B41BF4"/>
    <w:rsid w:val="00B41F45"/>
    <w:rsid w:val="00B42005"/>
    <w:rsid w:val="00B420FD"/>
    <w:rsid w:val="00B4241F"/>
    <w:rsid w:val="00B42B1A"/>
    <w:rsid w:val="00B42B22"/>
    <w:rsid w:val="00B436CA"/>
    <w:rsid w:val="00B43ADE"/>
    <w:rsid w:val="00B43CD3"/>
    <w:rsid w:val="00B43F37"/>
    <w:rsid w:val="00B44F2A"/>
    <w:rsid w:val="00B4589C"/>
    <w:rsid w:val="00B45C09"/>
    <w:rsid w:val="00B45C3D"/>
    <w:rsid w:val="00B45C7B"/>
    <w:rsid w:val="00B4696D"/>
    <w:rsid w:val="00B46A52"/>
    <w:rsid w:val="00B46BE6"/>
    <w:rsid w:val="00B46EDF"/>
    <w:rsid w:val="00B47A18"/>
    <w:rsid w:val="00B47F10"/>
    <w:rsid w:val="00B509CA"/>
    <w:rsid w:val="00B511D3"/>
    <w:rsid w:val="00B51888"/>
    <w:rsid w:val="00B518E6"/>
    <w:rsid w:val="00B51A2E"/>
    <w:rsid w:val="00B51CAE"/>
    <w:rsid w:val="00B5201D"/>
    <w:rsid w:val="00B52510"/>
    <w:rsid w:val="00B52B05"/>
    <w:rsid w:val="00B52BC6"/>
    <w:rsid w:val="00B52F32"/>
    <w:rsid w:val="00B531CF"/>
    <w:rsid w:val="00B5368B"/>
    <w:rsid w:val="00B54D99"/>
    <w:rsid w:val="00B54E3E"/>
    <w:rsid w:val="00B54E51"/>
    <w:rsid w:val="00B55FBD"/>
    <w:rsid w:val="00B564AF"/>
    <w:rsid w:val="00B56F8C"/>
    <w:rsid w:val="00B57C51"/>
    <w:rsid w:val="00B57CC5"/>
    <w:rsid w:val="00B602A8"/>
    <w:rsid w:val="00B602F1"/>
    <w:rsid w:val="00B604AD"/>
    <w:rsid w:val="00B604B3"/>
    <w:rsid w:val="00B61B5A"/>
    <w:rsid w:val="00B61C61"/>
    <w:rsid w:val="00B61D3D"/>
    <w:rsid w:val="00B62163"/>
    <w:rsid w:val="00B6216D"/>
    <w:rsid w:val="00B622CE"/>
    <w:rsid w:val="00B6236F"/>
    <w:rsid w:val="00B627A7"/>
    <w:rsid w:val="00B631B6"/>
    <w:rsid w:val="00B64D29"/>
    <w:rsid w:val="00B6552A"/>
    <w:rsid w:val="00B6556A"/>
    <w:rsid w:val="00B656A4"/>
    <w:rsid w:val="00B658FF"/>
    <w:rsid w:val="00B65F3E"/>
    <w:rsid w:val="00B665D7"/>
    <w:rsid w:val="00B66F02"/>
    <w:rsid w:val="00B67519"/>
    <w:rsid w:val="00B67575"/>
    <w:rsid w:val="00B67B3D"/>
    <w:rsid w:val="00B67F27"/>
    <w:rsid w:val="00B70A22"/>
    <w:rsid w:val="00B70FAB"/>
    <w:rsid w:val="00B7167B"/>
    <w:rsid w:val="00B71C24"/>
    <w:rsid w:val="00B71D12"/>
    <w:rsid w:val="00B71E31"/>
    <w:rsid w:val="00B71FD5"/>
    <w:rsid w:val="00B7253B"/>
    <w:rsid w:val="00B73205"/>
    <w:rsid w:val="00B734D3"/>
    <w:rsid w:val="00B73CA2"/>
    <w:rsid w:val="00B74913"/>
    <w:rsid w:val="00B76392"/>
    <w:rsid w:val="00B76834"/>
    <w:rsid w:val="00B76AB6"/>
    <w:rsid w:val="00B77A56"/>
    <w:rsid w:val="00B80299"/>
    <w:rsid w:val="00B80A7C"/>
    <w:rsid w:val="00B80B5B"/>
    <w:rsid w:val="00B80C9E"/>
    <w:rsid w:val="00B80ED4"/>
    <w:rsid w:val="00B81605"/>
    <w:rsid w:val="00B81EF4"/>
    <w:rsid w:val="00B82341"/>
    <w:rsid w:val="00B824F8"/>
    <w:rsid w:val="00B82563"/>
    <w:rsid w:val="00B83DD6"/>
    <w:rsid w:val="00B83EF4"/>
    <w:rsid w:val="00B83F9E"/>
    <w:rsid w:val="00B8417B"/>
    <w:rsid w:val="00B85CB3"/>
    <w:rsid w:val="00B864FB"/>
    <w:rsid w:val="00B86923"/>
    <w:rsid w:val="00B87472"/>
    <w:rsid w:val="00B87BB6"/>
    <w:rsid w:val="00B903B4"/>
    <w:rsid w:val="00B90B73"/>
    <w:rsid w:val="00B91035"/>
    <w:rsid w:val="00B91B74"/>
    <w:rsid w:val="00B91CF6"/>
    <w:rsid w:val="00B93483"/>
    <w:rsid w:val="00B934FB"/>
    <w:rsid w:val="00B937B3"/>
    <w:rsid w:val="00B9432A"/>
    <w:rsid w:val="00B9447A"/>
    <w:rsid w:val="00B94C50"/>
    <w:rsid w:val="00B95C9C"/>
    <w:rsid w:val="00B961C5"/>
    <w:rsid w:val="00B96561"/>
    <w:rsid w:val="00B966BB"/>
    <w:rsid w:val="00B96B8A"/>
    <w:rsid w:val="00B96EE2"/>
    <w:rsid w:val="00B971DF"/>
    <w:rsid w:val="00B9759F"/>
    <w:rsid w:val="00B9797F"/>
    <w:rsid w:val="00BA06EF"/>
    <w:rsid w:val="00BA0A8A"/>
    <w:rsid w:val="00BA0B15"/>
    <w:rsid w:val="00BA1088"/>
    <w:rsid w:val="00BA17E6"/>
    <w:rsid w:val="00BA2013"/>
    <w:rsid w:val="00BA29A9"/>
    <w:rsid w:val="00BA2C77"/>
    <w:rsid w:val="00BA2DCD"/>
    <w:rsid w:val="00BA2E7F"/>
    <w:rsid w:val="00BA2F85"/>
    <w:rsid w:val="00BA4CF4"/>
    <w:rsid w:val="00BA5144"/>
    <w:rsid w:val="00BA56DD"/>
    <w:rsid w:val="00BA5AEB"/>
    <w:rsid w:val="00BA5D19"/>
    <w:rsid w:val="00BA5D5A"/>
    <w:rsid w:val="00BA601E"/>
    <w:rsid w:val="00BA670F"/>
    <w:rsid w:val="00BA6B63"/>
    <w:rsid w:val="00BA7200"/>
    <w:rsid w:val="00BA7F61"/>
    <w:rsid w:val="00BB0066"/>
    <w:rsid w:val="00BB0637"/>
    <w:rsid w:val="00BB08B1"/>
    <w:rsid w:val="00BB0DBD"/>
    <w:rsid w:val="00BB1214"/>
    <w:rsid w:val="00BB1A21"/>
    <w:rsid w:val="00BB1A79"/>
    <w:rsid w:val="00BB2389"/>
    <w:rsid w:val="00BB2396"/>
    <w:rsid w:val="00BB285F"/>
    <w:rsid w:val="00BB2B69"/>
    <w:rsid w:val="00BB2FE4"/>
    <w:rsid w:val="00BB333E"/>
    <w:rsid w:val="00BB45C4"/>
    <w:rsid w:val="00BB5883"/>
    <w:rsid w:val="00BB6140"/>
    <w:rsid w:val="00BB6BAF"/>
    <w:rsid w:val="00BB6CDD"/>
    <w:rsid w:val="00BB704A"/>
    <w:rsid w:val="00BB70BF"/>
    <w:rsid w:val="00BB7155"/>
    <w:rsid w:val="00BB799C"/>
    <w:rsid w:val="00BC135D"/>
    <w:rsid w:val="00BC138B"/>
    <w:rsid w:val="00BC1523"/>
    <w:rsid w:val="00BC19B8"/>
    <w:rsid w:val="00BC1B25"/>
    <w:rsid w:val="00BC1C3F"/>
    <w:rsid w:val="00BC1D07"/>
    <w:rsid w:val="00BC1E5A"/>
    <w:rsid w:val="00BC2281"/>
    <w:rsid w:val="00BC2333"/>
    <w:rsid w:val="00BC2A22"/>
    <w:rsid w:val="00BC2D7E"/>
    <w:rsid w:val="00BC2F6E"/>
    <w:rsid w:val="00BC38A4"/>
    <w:rsid w:val="00BC43BC"/>
    <w:rsid w:val="00BC4458"/>
    <w:rsid w:val="00BC44F3"/>
    <w:rsid w:val="00BC4B08"/>
    <w:rsid w:val="00BC5041"/>
    <w:rsid w:val="00BC51E9"/>
    <w:rsid w:val="00BC56BE"/>
    <w:rsid w:val="00BC5790"/>
    <w:rsid w:val="00BC66DD"/>
    <w:rsid w:val="00BC66DE"/>
    <w:rsid w:val="00BC688F"/>
    <w:rsid w:val="00BC786B"/>
    <w:rsid w:val="00BD067B"/>
    <w:rsid w:val="00BD0BD1"/>
    <w:rsid w:val="00BD1BF6"/>
    <w:rsid w:val="00BD1DD0"/>
    <w:rsid w:val="00BD2595"/>
    <w:rsid w:val="00BD30F3"/>
    <w:rsid w:val="00BD3C35"/>
    <w:rsid w:val="00BD492A"/>
    <w:rsid w:val="00BD4947"/>
    <w:rsid w:val="00BD4DE4"/>
    <w:rsid w:val="00BD5417"/>
    <w:rsid w:val="00BD558E"/>
    <w:rsid w:val="00BD5EB3"/>
    <w:rsid w:val="00BD6328"/>
    <w:rsid w:val="00BD6438"/>
    <w:rsid w:val="00BD71F7"/>
    <w:rsid w:val="00BD763D"/>
    <w:rsid w:val="00BD79D1"/>
    <w:rsid w:val="00BD7BE5"/>
    <w:rsid w:val="00BE0718"/>
    <w:rsid w:val="00BE08BF"/>
    <w:rsid w:val="00BE1162"/>
    <w:rsid w:val="00BE17EB"/>
    <w:rsid w:val="00BE24D5"/>
    <w:rsid w:val="00BE25CB"/>
    <w:rsid w:val="00BE2983"/>
    <w:rsid w:val="00BE32A9"/>
    <w:rsid w:val="00BE3A28"/>
    <w:rsid w:val="00BE3B7A"/>
    <w:rsid w:val="00BE48B7"/>
    <w:rsid w:val="00BE4AD3"/>
    <w:rsid w:val="00BE4FE0"/>
    <w:rsid w:val="00BE5472"/>
    <w:rsid w:val="00BE5D36"/>
    <w:rsid w:val="00BE5DFA"/>
    <w:rsid w:val="00BE6005"/>
    <w:rsid w:val="00BE73A1"/>
    <w:rsid w:val="00BE73FB"/>
    <w:rsid w:val="00BF04EA"/>
    <w:rsid w:val="00BF0FA9"/>
    <w:rsid w:val="00BF138C"/>
    <w:rsid w:val="00BF1929"/>
    <w:rsid w:val="00BF20F4"/>
    <w:rsid w:val="00BF2541"/>
    <w:rsid w:val="00BF2F50"/>
    <w:rsid w:val="00BF3019"/>
    <w:rsid w:val="00BF3A08"/>
    <w:rsid w:val="00BF499B"/>
    <w:rsid w:val="00BF4BE6"/>
    <w:rsid w:val="00BF50A9"/>
    <w:rsid w:val="00BF5732"/>
    <w:rsid w:val="00BF5923"/>
    <w:rsid w:val="00BF62D2"/>
    <w:rsid w:val="00BF7B09"/>
    <w:rsid w:val="00BF7B33"/>
    <w:rsid w:val="00C002CF"/>
    <w:rsid w:val="00C0043F"/>
    <w:rsid w:val="00C00604"/>
    <w:rsid w:val="00C01678"/>
    <w:rsid w:val="00C01A68"/>
    <w:rsid w:val="00C01EA6"/>
    <w:rsid w:val="00C02396"/>
    <w:rsid w:val="00C02855"/>
    <w:rsid w:val="00C02968"/>
    <w:rsid w:val="00C02A91"/>
    <w:rsid w:val="00C02B44"/>
    <w:rsid w:val="00C02DE0"/>
    <w:rsid w:val="00C02E19"/>
    <w:rsid w:val="00C02E3A"/>
    <w:rsid w:val="00C03358"/>
    <w:rsid w:val="00C03580"/>
    <w:rsid w:val="00C035D7"/>
    <w:rsid w:val="00C036F4"/>
    <w:rsid w:val="00C03D85"/>
    <w:rsid w:val="00C0407F"/>
    <w:rsid w:val="00C04E60"/>
    <w:rsid w:val="00C051FF"/>
    <w:rsid w:val="00C0674B"/>
    <w:rsid w:val="00C06851"/>
    <w:rsid w:val="00C069B7"/>
    <w:rsid w:val="00C06FC0"/>
    <w:rsid w:val="00C0753D"/>
    <w:rsid w:val="00C103E9"/>
    <w:rsid w:val="00C1045C"/>
    <w:rsid w:val="00C10CCB"/>
    <w:rsid w:val="00C10D93"/>
    <w:rsid w:val="00C11232"/>
    <w:rsid w:val="00C115E2"/>
    <w:rsid w:val="00C116DF"/>
    <w:rsid w:val="00C12386"/>
    <w:rsid w:val="00C123E7"/>
    <w:rsid w:val="00C12B7A"/>
    <w:rsid w:val="00C12D60"/>
    <w:rsid w:val="00C13270"/>
    <w:rsid w:val="00C133D7"/>
    <w:rsid w:val="00C13C97"/>
    <w:rsid w:val="00C147E2"/>
    <w:rsid w:val="00C1583D"/>
    <w:rsid w:val="00C15B18"/>
    <w:rsid w:val="00C16266"/>
    <w:rsid w:val="00C16902"/>
    <w:rsid w:val="00C16F98"/>
    <w:rsid w:val="00C17528"/>
    <w:rsid w:val="00C176E3"/>
    <w:rsid w:val="00C20191"/>
    <w:rsid w:val="00C203A2"/>
    <w:rsid w:val="00C20C7E"/>
    <w:rsid w:val="00C213C5"/>
    <w:rsid w:val="00C219B2"/>
    <w:rsid w:val="00C2266C"/>
    <w:rsid w:val="00C22726"/>
    <w:rsid w:val="00C227C1"/>
    <w:rsid w:val="00C22BA2"/>
    <w:rsid w:val="00C2449D"/>
    <w:rsid w:val="00C249C2"/>
    <w:rsid w:val="00C24AE6"/>
    <w:rsid w:val="00C25730"/>
    <w:rsid w:val="00C259AF"/>
    <w:rsid w:val="00C26279"/>
    <w:rsid w:val="00C2665B"/>
    <w:rsid w:val="00C273B2"/>
    <w:rsid w:val="00C2770E"/>
    <w:rsid w:val="00C31BB6"/>
    <w:rsid w:val="00C32CC2"/>
    <w:rsid w:val="00C32DF9"/>
    <w:rsid w:val="00C333CC"/>
    <w:rsid w:val="00C33510"/>
    <w:rsid w:val="00C335DD"/>
    <w:rsid w:val="00C343BC"/>
    <w:rsid w:val="00C3466D"/>
    <w:rsid w:val="00C347FD"/>
    <w:rsid w:val="00C35774"/>
    <w:rsid w:val="00C3595C"/>
    <w:rsid w:val="00C35AF8"/>
    <w:rsid w:val="00C36726"/>
    <w:rsid w:val="00C372CF"/>
    <w:rsid w:val="00C37739"/>
    <w:rsid w:val="00C37A59"/>
    <w:rsid w:val="00C4061F"/>
    <w:rsid w:val="00C4070F"/>
    <w:rsid w:val="00C40AE5"/>
    <w:rsid w:val="00C40CD1"/>
    <w:rsid w:val="00C411F3"/>
    <w:rsid w:val="00C4141E"/>
    <w:rsid w:val="00C41696"/>
    <w:rsid w:val="00C421EB"/>
    <w:rsid w:val="00C42249"/>
    <w:rsid w:val="00C4269A"/>
    <w:rsid w:val="00C42797"/>
    <w:rsid w:val="00C42DCB"/>
    <w:rsid w:val="00C435CC"/>
    <w:rsid w:val="00C436AE"/>
    <w:rsid w:val="00C436CC"/>
    <w:rsid w:val="00C43711"/>
    <w:rsid w:val="00C439D1"/>
    <w:rsid w:val="00C43C66"/>
    <w:rsid w:val="00C44B1B"/>
    <w:rsid w:val="00C44D8B"/>
    <w:rsid w:val="00C44D9B"/>
    <w:rsid w:val="00C4527F"/>
    <w:rsid w:val="00C45967"/>
    <w:rsid w:val="00C45F33"/>
    <w:rsid w:val="00C460AD"/>
    <w:rsid w:val="00C46D06"/>
    <w:rsid w:val="00C47304"/>
    <w:rsid w:val="00C474E9"/>
    <w:rsid w:val="00C47C4D"/>
    <w:rsid w:val="00C50B05"/>
    <w:rsid w:val="00C50B54"/>
    <w:rsid w:val="00C51FED"/>
    <w:rsid w:val="00C52438"/>
    <w:rsid w:val="00C528C0"/>
    <w:rsid w:val="00C529A7"/>
    <w:rsid w:val="00C52B96"/>
    <w:rsid w:val="00C53395"/>
    <w:rsid w:val="00C537AA"/>
    <w:rsid w:val="00C54029"/>
    <w:rsid w:val="00C5420B"/>
    <w:rsid w:val="00C54280"/>
    <w:rsid w:val="00C544A4"/>
    <w:rsid w:val="00C545F5"/>
    <w:rsid w:val="00C54F43"/>
    <w:rsid w:val="00C551D1"/>
    <w:rsid w:val="00C55449"/>
    <w:rsid w:val="00C56074"/>
    <w:rsid w:val="00C565D8"/>
    <w:rsid w:val="00C56EF5"/>
    <w:rsid w:val="00C57E64"/>
    <w:rsid w:val="00C60AB5"/>
    <w:rsid w:val="00C60BC8"/>
    <w:rsid w:val="00C6195C"/>
    <w:rsid w:val="00C61B84"/>
    <w:rsid w:val="00C61C65"/>
    <w:rsid w:val="00C61F0E"/>
    <w:rsid w:val="00C621E2"/>
    <w:rsid w:val="00C62E48"/>
    <w:rsid w:val="00C6314B"/>
    <w:rsid w:val="00C63200"/>
    <w:rsid w:val="00C63519"/>
    <w:rsid w:val="00C635F7"/>
    <w:rsid w:val="00C63F9C"/>
    <w:rsid w:val="00C64E58"/>
    <w:rsid w:val="00C653D3"/>
    <w:rsid w:val="00C65942"/>
    <w:rsid w:val="00C65C2F"/>
    <w:rsid w:val="00C666E2"/>
    <w:rsid w:val="00C667C4"/>
    <w:rsid w:val="00C670FD"/>
    <w:rsid w:val="00C673C1"/>
    <w:rsid w:val="00C67468"/>
    <w:rsid w:val="00C6763F"/>
    <w:rsid w:val="00C676F6"/>
    <w:rsid w:val="00C6790F"/>
    <w:rsid w:val="00C6795D"/>
    <w:rsid w:val="00C67961"/>
    <w:rsid w:val="00C70B2E"/>
    <w:rsid w:val="00C70E4A"/>
    <w:rsid w:val="00C710C5"/>
    <w:rsid w:val="00C71144"/>
    <w:rsid w:val="00C71398"/>
    <w:rsid w:val="00C724A4"/>
    <w:rsid w:val="00C728C6"/>
    <w:rsid w:val="00C72A98"/>
    <w:rsid w:val="00C73CA8"/>
    <w:rsid w:val="00C742A5"/>
    <w:rsid w:val="00C74A8B"/>
    <w:rsid w:val="00C7574E"/>
    <w:rsid w:val="00C76719"/>
    <w:rsid w:val="00C76A8E"/>
    <w:rsid w:val="00C76B20"/>
    <w:rsid w:val="00C7746F"/>
    <w:rsid w:val="00C77D1D"/>
    <w:rsid w:val="00C81337"/>
    <w:rsid w:val="00C816A5"/>
    <w:rsid w:val="00C81A6B"/>
    <w:rsid w:val="00C81F4E"/>
    <w:rsid w:val="00C82A3A"/>
    <w:rsid w:val="00C82C4B"/>
    <w:rsid w:val="00C82EFF"/>
    <w:rsid w:val="00C832BF"/>
    <w:rsid w:val="00C8360E"/>
    <w:rsid w:val="00C83CD9"/>
    <w:rsid w:val="00C83CF1"/>
    <w:rsid w:val="00C8499B"/>
    <w:rsid w:val="00C84B3E"/>
    <w:rsid w:val="00C8515E"/>
    <w:rsid w:val="00C8529B"/>
    <w:rsid w:val="00C85353"/>
    <w:rsid w:val="00C855A1"/>
    <w:rsid w:val="00C8591B"/>
    <w:rsid w:val="00C859C5"/>
    <w:rsid w:val="00C85B42"/>
    <w:rsid w:val="00C85F57"/>
    <w:rsid w:val="00C85FE6"/>
    <w:rsid w:val="00C867E6"/>
    <w:rsid w:val="00C87FD3"/>
    <w:rsid w:val="00C9013F"/>
    <w:rsid w:val="00C9072B"/>
    <w:rsid w:val="00C914B4"/>
    <w:rsid w:val="00C91D06"/>
    <w:rsid w:val="00C9282C"/>
    <w:rsid w:val="00C928CA"/>
    <w:rsid w:val="00C929C2"/>
    <w:rsid w:val="00C931B7"/>
    <w:rsid w:val="00C93B84"/>
    <w:rsid w:val="00C93CF0"/>
    <w:rsid w:val="00C9424E"/>
    <w:rsid w:val="00C944E0"/>
    <w:rsid w:val="00C9460E"/>
    <w:rsid w:val="00C9507B"/>
    <w:rsid w:val="00C95C9F"/>
    <w:rsid w:val="00C9727E"/>
    <w:rsid w:val="00C979CD"/>
    <w:rsid w:val="00CA022E"/>
    <w:rsid w:val="00CA0529"/>
    <w:rsid w:val="00CA0CC0"/>
    <w:rsid w:val="00CA0E3B"/>
    <w:rsid w:val="00CA1193"/>
    <w:rsid w:val="00CA1380"/>
    <w:rsid w:val="00CA1A7E"/>
    <w:rsid w:val="00CA1A9E"/>
    <w:rsid w:val="00CA1DA7"/>
    <w:rsid w:val="00CA2967"/>
    <w:rsid w:val="00CA2D29"/>
    <w:rsid w:val="00CA2EC7"/>
    <w:rsid w:val="00CA316A"/>
    <w:rsid w:val="00CA67E4"/>
    <w:rsid w:val="00CA6905"/>
    <w:rsid w:val="00CA7094"/>
    <w:rsid w:val="00CA72B6"/>
    <w:rsid w:val="00CA7927"/>
    <w:rsid w:val="00CA7C5A"/>
    <w:rsid w:val="00CB01DA"/>
    <w:rsid w:val="00CB1B72"/>
    <w:rsid w:val="00CB204E"/>
    <w:rsid w:val="00CB226F"/>
    <w:rsid w:val="00CB2747"/>
    <w:rsid w:val="00CB2E20"/>
    <w:rsid w:val="00CB2F68"/>
    <w:rsid w:val="00CB34CC"/>
    <w:rsid w:val="00CB3C4C"/>
    <w:rsid w:val="00CB3E83"/>
    <w:rsid w:val="00CB42B8"/>
    <w:rsid w:val="00CB4C90"/>
    <w:rsid w:val="00CB552B"/>
    <w:rsid w:val="00CB554F"/>
    <w:rsid w:val="00CB5D36"/>
    <w:rsid w:val="00CB6373"/>
    <w:rsid w:val="00CB63AA"/>
    <w:rsid w:val="00CB6990"/>
    <w:rsid w:val="00CB6AEE"/>
    <w:rsid w:val="00CB7017"/>
    <w:rsid w:val="00CB70B8"/>
    <w:rsid w:val="00CB77ED"/>
    <w:rsid w:val="00CB7D99"/>
    <w:rsid w:val="00CB7E6E"/>
    <w:rsid w:val="00CC0677"/>
    <w:rsid w:val="00CC0B8E"/>
    <w:rsid w:val="00CC0E64"/>
    <w:rsid w:val="00CC0FB2"/>
    <w:rsid w:val="00CC1BB5"/>
    <w:rsid w:val="00CC2529"/>
    <w:rsid w:val="00CC2862"/>
    <w:rsid w:val="00CC2E2B"/>
    <w:rsid w:val="00CC394F"/>
    <w:rsid w:val="00CC43B2"/>
    <w:rsid w:val="00CC455A"/>
    <w:rsid w:val="00CC4AB2"/>
    <w:rsid w:val="00CC5903"/>
    <w:rsid w:val="00CC5E72"/>
    <w:rsid w:val="00CC608E"/>
    <w:rsid w:val="00CC6A70"/>
    <w:rsid w:val="00CC73BA"/>
    <w:rsid w:val="00CC7596"/>
    <w:rsid w:val="00CC75CD"/>
    <w:rsid w:val="00CC7E55"/>
    <w:rsid w:val="00CD030F"/>
    <w:rsid w:val="00CD0471"/>
    <w:rsid w:val="00CD1108"/>
    <w:rsid w:val="00CD1DC3"/>
    <w:rsid w:val="00CD1DF6"/>
    <w:rsid w:val="00CD23C2"/>
    <w:rsid w:val="00CD2B93"/>
    <w:rsid w:val="00CD3410"/>
    <w:rsid w:val="00CD3770"/>
    <w:rsid w:val="00CD3A57"/>
    <w:rsid w:val="00CD3F95"/>
    <w:rsid w:val="00CD4602"/>
    <w:rsid w:val="00CD4F90"/>
    <w:rsid w:val="00CD5FB4"/>
    <w:rsid w:val="00CD708B"/>
    <w:rsid w:val="00CD770B"/>
    <w:rsid w:val="00CD7C92"/>
    <w:rsid w:val="00CE0232"/>
    <w:rsid w:val="00CE08BB"/>
    <w:rsid w:val="00CE0B0F"/>
    <w:rsid w:val="00CE0BE2"/>
    <w:rsid w:val="00CE118A"/>
    <w:rsid w:val="00CE193B"/>
    <w:rsid w:val="00CE1B1B"/>
    <w:rsid w:val="00CE2078"/>
    <w:rsid w:val="00CE2393"/>
    <w:rsid w:val="00CE2612"/>
    <w:rsid w:val="00CE26EE"/>
    <w:rsid w:val="00CE2E29"/>
    <w:rsid w:val="00CE2F03"/>
    <w:rsid w:val="00CE3631"/>
    <w:rsid w:val="00CE3C38"/>
    <w:rsid w:val="00CE42CD"/>
    <w:rsid w:val="00CE4BD1"/>
    <w:rsid w:val="00CE4CDA"/>
    <w:rsid w:val="00CE585A"/>
    <w:rsid w:val="00CE5A9A"/>
    <w:rsid w:val="00CE6377"/>
    <w:rsid w:val="00CE63CA"/>
    <w:rsid w:val="00CE7050"/>
    <w:rsid w:val="00CE728E"/>
    <w:rsid w:val="00CE7530"/>
    <w:rsid w:val="00CE7C85"/>
    <w:rsid w:val="00CF1B32"/>
    <w:rsid w:val="00CF232F"/>
    <w:rsid w:val="00CF295A"/>
    <w:rsid w:val="00CF2C27"/>
    <w:rsid w:val="00CF308F"/>
    <w:rsid w:val="00CF373B"/>
    <w:rsid w:val="00CF436E"/>
    <w:rsid w:val="00CF4539"/>
    <w:rsid w:val="00CF45FC"/>
    <w:rsid w:val="00CF65BF"/>
    <w:rsid w:val="00CF6D5A"/>
    <w:rsid w:val="00CF6DC9"/>
    <w:rsid w:val="00CF6E6F"/>
    <w:rsid w:val="00CF7B75"/>
    <w:rsid w:val="00D00E98"/>
    <w:rsid w:val="00D01115"/>
    <w:rsid w:val="00D014A0"/>
    <w:rsid w:val="00D019B1"/>
    <w:rsid w:val="00D01A52"/>
    <w:rsid w:val="00D01AC2"/>
    <w:rsid w:val="00D02B28"/>
    <w:rsid w:val="00D02C91"/>
    <w:rsid w:val="00D02CEC"/>
    <w:rsid w:val="00D035B6"/>
    <w:rsid w:val="00D03C2C"/>
    <w:rsid w:val="00D05008"/>
    <w:rsid w:val="00D057AA"/>
    <w:rsid w:val="00D057E9"/>
    <w:rsid w:val="00D05D4F"/>
    <w:rsid w:val="00D05DAA"/>
    <w:rsid w:val="00D0607F"/>
    <w:rsid w:val="00D06504"/>
    <w:rsid w:val="00D06B35"/>
    <w:rsid w:val="00D06E19"/>
    <w:rsid w:val="00D074E9"/>
    <w:rsid w:val="00D07AA8"/>
    <w:rsid w:val="00D10CB9"/>
    <w:rsid w:val="00D111A4"/>
    <w:rsid w:val="00D11767"/>
    <w:rsid w:val="00D11954"/>
    <w:rsid w:val="00D11D7D"/>
    <w:rsid w:val="00D11F48"/>
    <w:rsid w:val="00D12038"/>
    <w:rsid w:val="00D12D89"/>
    <w:rsid w:val="00D12F90"/>
    <w:rsid w:val="00D1415C"/>
    <w:rsid w:val="00D149FB"/>
    <w:rsid w:val="00D14A0B"/>
    <w:rsid w:val="00D14B2F"/>
    <w:rsid w:val="00D14FB7"/>
    <w:rsid w:val="00D1519B"/>
    <w:rsid w:val="00D151E0"/>
    <w:rsid w:val="00D156CB"/>
    <w:rsid w:val="00D15A1D"/>
    <w:rsid w:val="00D15CD8"/>
    <w:rsid w:val="00D165CD"/>
    <w:rsid w:val="00D16D0F"/>
    <w:rsid w:val="00D17111"/>
    <w:rsid w:val="00D17570"/>
    <w:rsid w:val="00D178C4"/>
    <w:rsid w:val="00D17C1C"/>
    <w:rsid w:val="00D17FE5"/>
    <w:rsid w:val="00D20F1C"/>
    <w:rsid w:val="00D2105C"/>
    <w:rsid w:val="00D211BD"/>
    <w:rsid w:val="00D216DE"/>
    <w:rsid w:val="00D21903"/>
    <w:rsid w:val="00D21B8F"/>
    <w:rsid w:val="00D21CCD"/>
    <w:rsid w:val="00D21D76"/>
    <w:rsid w:val="00D221BA"/>
    <w:rsid w:val="00D22C77"/>
    <w:rsid w:val="00D23C76"/>
    <w:rsid w:val="00D23FB9"/>
    <w:rsid w:val="00D242BD"/>
    <w:rsid w:val="00D24303"/>
    <w:rsid w:val="00D24E09"/>
    <w:rsid w:val="00D25247"/>
    <w:rsid w:val="00D25BBD"/>
    <w:rsid w:val="00D25FFD"/>
    <w:rsid w:val="00D2607E"/>
    <w:rsid w:val="00D26248"/>
    <w:rsid w:val="00D262A0"/>
    <w:rsid w:val="00D26350"/>
    <w:rsid w:val="00D2639A"/>
    <w:rsid w:val="00D267A6"/>
    <w:rsid w:val="00D26D00"/>
    <w:rsid w:val="00D27B98"/>
    <w:rsid w:val="00D30849"/>
    <w:rsid w:val="00D30DBB"/>
    <w:rsid w:val="00D32F13"/>
    <w:rsid w:val="00D338AC"/>
    <w:rsid w:val="00D338DF"/>
    <w:rsid w:val="00D33C91"/>
    <w:rsid w:val="00D34134"/>
    <w:rsid w:val="00D34337"/>
    <w:rsid w:val="00D3445C"/>
    <w:rsid w:val="00D347F1"/>
    <w:rsid w:val="00D34EAC"/>
    <w:rsid w:val="00D350E9"/>
    <w:rsid w:val="00D3539A"/>
    <w:rsid w:val="00D35463"/>
    <w:rsid w:val="00D35720"/>
    <w:rsid w:val="00D35CFA"/>
    <w:rsid w:val="00D35EF9"/>
    <w:rsid w:val="00D36DB1"/>
    <w:rsid w:val="00D36E96"/>
    <w:rsid w:val="00D37963"/>
    <w:rsid w:val="00D40073"/>
    <w:rsid w:val="00D4111F"/>
    <w:rsid w:val="00D42948"/>
    <w:rsid w:val="00D429CC"/>
    <w:rsid w:val="00D42B16"/>
    <w:rsid w:val="00D42DFC"/>
    <w:rsid w:val="00D43248"/>
    <w:rsid w:val="00D44175"/>
    <w:rsid w:val="00D447D8"/>
    <w:rsid w:val="00D45BFD"/>
    <w:rsid w:val="00D45EBD"/>
    <w:rsid w:val="00D46268"/>
    <w:rsid w:val="00D463F5"/>
    <w:rsid w:val="00D4668B"/>
    <w:rsid w:val="00D4688C"/>
    <w:rsid w:val="00D46D18"/>
    <w:rsid w:val="00D47870"/>
    <w:rsid w:val="00D50CED"/>
    <w:rsid w:val="00D51AFA"/>
    <w:rsid w:val="00D5246D"/>
    <w:rsid w:val="00D52E9F"/>
    <w:rsid w:val="00D5366B"/>
    <w:rsid w:val="00D53936"/>
    <w:rsid w:val="00D53B45"/>
    <w:rsid w:val="00D53E0A"/>
    <w:rsid w:val="00D55776"/>
    <w:rsid w:val="00D55AA2"/>
    <w:rsid w:val="00D55F1D"/>
    <w:rsid w:val="00D55F3E"/>
    <w:rsid w:val="00D5728D"/>
    <w:rsid w:val="00D573A6"/>
    <w:rsid w:val="00D57867"/>
    <w:rsid w:val="00D579A0"/>
    <w:rsid w:val="00D57AB2"/>
    <w:rsid w:val="00D60723"/>
    <w:rsid w:val="00D60FC8"/>
    <w:rsid w:val="00D61028"/>
    <w:rsid w:val="00D61627"/>
    <w:rsid w:val="00D616F1"/>
    <w:rsid w:val="00D61A77"/>
    <w:rsid w:val="00D61BB1"/>
    <w:rsid w:val="00D6276A"/>
    <w:rsid w:val="00D629EF"/>
    <w:rsid w:val="00D62DB8"/>
    <w:rsid w:val="00D63041"/>
    <w:rsid w:val="00D634A5"/>
    <w:rsid w:val="00D636BB"/>
    <w:rsid w:val="00D63969"/>
    <w:rsid w:val="00D63F40"/>
    <w:rsid w:val="00D64982"/>
    <w:rsid w:val="00D65099"/>
    <w:rsid w:val="00D65C40"/>
    <w:rsid w:val="00D65FDD"/>
    <w:rsid w:val="00D66A88"/>
    <w:rsid w:val="00D6757B"/>
    <w:rsid w:val="00D67B2E"/>
    <w:rsid w:val="00D67C1E"/>
    <w:rsid w:val="00D705FB"/>
    <w:rsid w:val="00D71EBF"/>
    <w:rsid w:val="00D7233C"/>
    <w:rsid w:val="00D726FA"/>
    <w:rsid w:val="00D72A72"/>
    <w:rsid w:val="00D73238"/>
    <w:rsid w:val="00D73352"/>
    <w:rsid w:val="00D736FC"/>
    <w:rsid w:val="00D73A79"/>
    <w:rsid w:val="00D74254"/>
    <w:rsid w:val="00D7435A"/>
    <w:rsid w:val="00D743CC"/>
    <w:rsid w:val="00D74780"/>
    <w:rsid w:val="00D75141"/>
    <w:rsid w:val="00D751C7"/>
    <w:rsid w:val="00D75960"/>
    <w:rsid w:val="00D75EFC"/>
    <w:rsid w:val="00D7621E"/>
    <w:rsid w:val="00D76AC6"/>
    <w:rsid w:val="00D76C6B"/>
    <w:rsid w:val="00D77596"/>
    <w:rsid w:val="00D804DC"/>
    <w:rsid w:val="00D811B9"/>
    <w:rsid w:val="00D81B40"/>
    <w:rsid w:val="00D82170"/>
    <w:rsid w:val="00D83121"/>
    <w:rsid w:val="00D835AB"/>
    <w:rsid w:val="00D83FF7"/>
    <w:rsid w:val="00D8416B"/>
    <w:rsid w:val="00D84287"/>
    <w:rsid w:val="00D85641"/>
    <w:rsid w:val="00D85C83"/>
    <w:rsid w:val="00D85FD3"/>
    <w:rsid w:val="00D86238"/>
    <w:rsid w:val="00D8645A"/>
    <w:rsid w:val="00D865E8"/>
    <w:rsid w:val="00D8667A"/>
    <w:rsid w:val="00D86CEA"/>
    <w:rsid w:val="00D874F2"/>
    <w:rsid w:val="00D87742"/>
    <w:rsid w:val="00D87FDD"/>
    <w:rsid w:val="00D904F5"/>
    <w:rsid w:val="00D90690"/>
    <w:rsid w:val="00D90CCA"/>
    <w:rsid w:val="00D913A7"/>
    <w:rsid w:val="00D91577"/>
    <w:rsid w:val="00D91601"/>
    <w:rsid w:val="00D91E50"/>
    <w:rsid w:val="00D92252"/>
    <w:rsid w:val="00D9273C"/>
    <w:rsid w:val="00D92B89"/>
    <w:rsid w:val="00D92D05"/>
    <w:rsid w:val="00D94474"/>
    <w:rsid w:val="00D96E3F"/>
    <w:rsid w:val="00D97095"/>
    <w:rsid w:val="00D9738E"/>
    <w:rsid w:val="00D9741F"/>
    <w:rsid w:val="00D97BBE"/>
    <w:rsid w:val="00D97BF3"/>
    <w:rsid w:val="00DA1B12"/>
    <w:rsid w:val="00DA1EF6"/>
    <w:rsid w:val="00DA1FE3"/>
    <w:rsid w:val="00DA274E"/>
    <w:rsid w:val="00DA2C1D"/>
    <w:rsid w:val="00DA2DAA"/>
    <w:rsid w:val="00DA469E"/>
    <w:rsid w:val="00DA46E9"/>
    <w:rsid w:val="00DA5EC9"/>
    <w:rsid w:val="00DA5FA0"/>
    <w:rsid w:val="00DA612F"/>
    <w:rsid w:val="00DA6A44"/>
    <w:rsid w:val="00DA6D9B"/>
    <w:rsid w:val="00DA7737"/>
    <w:rsid w:val="00DA7DA6"/>
    <w:rsid w:val="00DA7E30"/>
    <w:rsid w:val="00DB02AA"/>
    <w:rsid w:val="00DB0312"/>
    <w:rsid w:val="00DB0FE1"/>
    <w:rsid w:val="00DB12C9"/>
    <w:rsid w:val="00DB163D"/>
    <w:rsid w:val="00DB2F34"/>
    <w:rsid w:val="00DB43A6"/>
    <w:rsid w:val="00DB482A"/>
    <w:rsid w:val="00DB51C2"/>
    <w:rsid w:val="00DB51CC"/>
    <w:rsid w:val="00DB56E1"/>
    <w:rsid w:val="00DB5D10"/>
    <w:rsid w:val="00DB6582"/>
    <w:rsid w:val="00DB6B24"/>
    <w:rsid w:val="00DB6D3D"/>
    <w:rsid w:val="00DB6FC1"/>
    <w:rsid w:val="00DB78AF"/>
    <w:rsid w:val="00DB7B0C"/>
    <w:rsid w:val="00DB7C11"/>
    <w:rsid w:val="00DC0565"/>
    <w:rsid w:val="00DC0AFF"/>
    <w:rsid w:val="00DC1661"/>
    <w:rsid w:val="00DC207D"/>
    <w:rsid w:val="00DC222C"/>
    <w:rsid w:val="00DC3086"/>
    <w:rsid w:val="00DC32AC"/>
    <w:rsid w:val="00DC4545"/>
    <w:rsid w:val="00DC506A"/>
    <w:rsid w:val="00DC5200"/>
    <w:rsid w:val="00DC5332"/>
    <w:rsid w:val="00DC5B55"/>
    <w:rsid w:val="00DC5C7B"/>
    <w:rsid w:val="00DC5F1F"/>
    <w:rsid w:val="00DC623D"/>
    <w:rsid w:val="00DC64FE"/>
    <w:rsid w:val="00DC6784"/>
    <w:rsid w:val="00DC6B7A"/>
    <w:rsid w:val="00DC6CD5"/>
    <w:rsid w:val="00DC701C"/>
    <w:rsid w:val="00DC7380"/>
    <w:rsid w:val="00DC73AC"/>
    <w:rsid w:val="00DC75CD"/>
    <w:rsid w:val="00DC7AAE"/>
    <w:rsid w:val="00DC7B5C"/>
    <w:rsid w:val="00DD0683"/>
    <w:rsid w:val="00DD0849"/>
    <w:rsid w:val="00DD0C92"/>
    <w:rsid w:val="00DD138B"/>
    <w:rsid w:val="00DD211D"/>
    <w:rsid w:val="00DD2A64"/>
    <w:rsid w:val="00DD3526"/>
    <w:rsid w:val="00DD4550"/>
    <w:rsid w:val="00DD4695"/>
    <w:rsid w:val="00DD4CCC"/>
    <w:rsid w:val="00DD4EFD"/>
    <w:rsid w:val="00DD5179"/>
    <w:rsid w:val="00DD5741"/>
    <w:rsid w:val="00DD5843"/>
    <w:rsid w:val="00DD62A7"/>
    <w:rsid w:val="00DD708C"/>
    <w:rsid w:val="00DD7181"/>
    <w:rsid w:val="00DE0A32"/>
    <w:rsid w:val="00DE177F"/>
    <w:rsid w:val="00DE2C5D"/>
    <w:rsid w:val="00DE2DB3"/>
    <w:rsid w:val="00DE2E8C"/>
    <w:rsid w:val="00DE2EFA"/>
    <w:rsid w:val="00DE5331"/>
    <w:rsid w:val="00DE58F9"/>
    <w:rsid w:val="00DE5902"/>
    <w:rsid w:val="00DE5961"/>
    <w:rsid w:val="00DE59F6"/>
    <w:rsid w:val="00DE5D5E"/>
    <w:rsid w:val="00DE5E71"/>
    <w:rsid w:val="00DE6D40"/>
    <w:rsid w:val="00DE6F48"/>
    <w:rsid w:val="00DE71A1"/>
    <w:rsid w:val="00DE7212"/>
    <w:rsid w:val="00DE7AED"/>
    <w:rsid w:val="00DE7F01"/>
    <w:rsid w:val="00DF00A8"/>
    <w:rsid w:val="00DF00BE"/>
    <w:rsid w:val="00DF01AA"/>
    <w:rsid w:val="00DF042A"/>
    <w:rsid w:val="00DF0C0B"/>
    <w:rsid w:val="00DF0F47"/>
    <w:rsid w:val="00DF1DAB"/>
    <w:rsid w:val="00DF419B"/>
    <w:rsid w:val="00DF4EA9"/>
    <w:rsid w:val="00DF5A3D"/>
    <w:rsid w:val="00DF62C2"/>
    <w:rsid w:val="00DF65E6"/>
    <w:rsid w:val="00DF66AA"/>
    <w:rsid w:val="00DF740D"/>
    <w:rsid w:val="00DF7B8D"/>
    <w:rsid w:val="00E0071A"/>
    <w:rsid w:val="00E00A1F"/>
    <w:rsid w:val="00E01BAD"/>
    <w:rsid w:val="00E01E85"/>
    <w:rsid w:val="00E01FCD"/>
    <w:rsid w:val="00E023AE"/>
    <w:rsid w:val="00E0261A"/>
    <w:rsid w:val="00E03367"/>
    <w:rsid w:val="00E0397E"/>
    <w:rsid w:val="00E03F34"/>
    <w:rsid w:val="00E049B3"/>
    <w:rsid w:val="00E075BA"/>
    <w:rsid w:val="00E07F89"/>
    <w:rsid w:val="00E10485"/>
    <w:rsid w:val="00E111DB"/>
    <w:rsid w:val="00E112F5"/>
    <w:rsid w:val="00E1155E"/>
    <w:rsid w:val="00E12111"/>
    <w:rsid w:val="00E1246E"/>
    <w:rsid w:val="00E1271F"/>
    <w:rsid w:val="00E12B75"/>
    <w:rsid w:val="00E130E6"/>
    <w:rsid w:val="00E1395F"/>
    <w:rsid w:val="00E13A0F"/>
    <w:rsid w:val="00E1446F"/>
    <w:rsid w:val="00E15055"/>
    <w:rsid w:val="00E156C2"/>
    <w:rsid w:val="00E15B4A"/>
    <w:rsid w:val="00E15E39"/>
    <w:rsid w:val="00E16223"/>
    <w:rsid w:val="00E16B5B"/>
    <w:rsid w:val="00E200F6"/>
    <w:rsid w:val="00E205CD"/>
    <w:rsid w:val="00E20CBA"/>
    <w:rsid w:val="00E20EE5"/>
    <w:rsid w:val="00E2191F"/>
    <w:rsid w:val="00E21F54"/>
    <w:rsid w:val="00E22004"/>
    <w:rsid w:val="00E22970"/>
    <w:rsid w:val="00E22EC3"/>
    <w:rsid w:val="00E22F88"/>
    <w:rsid w:val="00E23AC2"/>
    <w:rsid w:val="00E23E1B"/>
    <w:rsid w:val="00E25078"/>
    <w:rsid w:val="00E25103"/>
    <w:rsid w:val="00E251D3"/>
    <w:rsid w:val="00E25AB8"/>
    <w:rsid w:val="00E2647D"/>
    <w:rsid w:val="00E265BB"/>
    <w:rsid w:val="00E269A8"/>
    <w:rsid w:val="00E26D0B"/>
    <w:rsid w:val="00E27122"/>
    <w:rsid w:val="00E27654"/>
    <w:rsid w:val="00E27E2A"/>
    <w:rsid w:val="00E302CB"/>
    <w:rsid w:val="00E30A1D"/>
    <w:rsid w:val="00E3163F"/>
    <w:rsid w:val="00E31A9A"/>
    <w:rsid w:val="00E31CD7"/>
    <w:rsid w:val="00E32131"/>
    <w:rsid w:val="00E322ED"/>
    <w:rsid w:val="00E3270E"/>
    <w:rsid w:val="00E3360D"/>
    <w:rsid w:val="00E342E3"/>
    <w:rsid w:val="00E34D91"/>
    <w:rsid w:val="00E3515D"/>
    <w:rsid w:val="00E357CB"/>
    <w:rsid w:val="00E361C3"/>
    <w:rsid w:val="00E3659A"/>
    <w:rsid w:val="00E367FF"/>
    <w:rsid w:val="00E3757E"/>
    <w:rsid w:val="00E37786"/>
    <w:rsid w:val="00E37C75"/>
    <w:rsid w:val="00E4007D"/>
    <w:rsid w:val="00E40137"/>
    <w:rsid w:val="00E4183D"/>
    <w:rsid w:val="00E41D2B"/>
    <w:rsid w:val="00E42541"/>
    <w:rsid w:val="00E42EBD"/>
    <w:rsid w:val="00E431ED"/>
    <w:rsid w:val="00E434B7"/>
    <w:rsid w:val="00E44C0E"/>
    <w:rsid w:val="00E451A9"/>
    <w:rsid w:val="00E46665"/>
    <w:rsid w:val="00E4727D"/>
    <w:rsid w:val="00E47610"/>
    <w:rsid w:val="00E47B1E"/>
    <w:rsid w:val="00E506F3"/>
    <w:rsid w:val="00E50BC7"/>
    <w:rsid w:val="00E50D2F"/>
    <w:rsid w:val="00E5252E"/>
    <w:rsid w:val="00E52CB1"/>
    <w:rsid w:val="00E52CE8"/>
    <w:rsid w:val="00E53373"/>
    <w:rsid w:val="00E53417"/>
    <w:rsid w:val="00E539A2"/>
    <w:rsid w:val="00E53BEE"/>
    <w:rsid w:val="00E54554"/>
    <w:rsid w:val="00E54B43"/>
    <w:rsid w:val="00E54BFE"/>
    <w:rsid w:val="00E54DA9"/>
    <w:rsid w:val="00E551D7"/>
    <w:rsid w:val="00E552FC"/>
    <w:rsid w:val="00E553A8"/>
    <w:rsid w:val="00E55527"/>
    <w:rsid w:val="00E55656"/>
    <w:rsid w:val="00E557C5"/>
    <w:rsid w:val="00E558FD"/>
    <w:rsid w:val="00E55AEA"/>
    <w:rsid w:val="00E567A6"/>
    <w:rsid w:val="00E57090"/>
    <w:rsid w:val="00E576F4"/>
    <w:rsid w:val="00E57915"/>
    <w:rsid w:val="00E57E3E"/>
    <w:rsid w:val="00E57FA5"/>
    <w:rsid w:val="00E60898"/>
    <w:rsid w:val="00E61031"/>
    <w:rsid w:val="00E616A2"/>
    <w:rsid w:val="00E61A9C"/>
    <w:rsid w:val="00E61B62"/>
    <w:rsid w:val="00E61EA7"/>
    <w:rsid w:val="00E6254B"/>
    <w:rsid w:val="00E625B6"/>
    <w:rsid w:val="00E62AAB"/>
    <w:rsid w:val="00E62C92"/>
    <w:rsid w:val="00E63E58"/>
    <w:rsid w:val="00E63E93"/>
    <w:rsid w:val="00E643ED"/>
    <w:rsid w:val="00E644F6"/>
    <w:rsid w:val="00E64B82"/>
    <w:rsid w:val="00E64BDC"/>
    <w:rsid w:val="00E65408"/>
    <w:rsid w:val="00E65B10"/>
    <w:rsid w:val="00E66777"/>
    <w:rsid w:val="00E66B8B"/>
    <w:rsid w:val="00E66BA0"/>
    <w:rsid w:val="00E70276"/>
    <w:rsid w:val="00E70B6A"/>
    <w:rsid w:val="00E70D07"/>
    <w:rsid w:val="00E71046"/>
    <w:rsid w:val="00E7106B"/>
    <w:rsid w:val="00E7228D"/>
    <w:rsid w:val="00E72402"/>
    <w:rsid w:val="00E7259E"/>
    <w:rsid w:val="00E72B7E"/>
    <w:rsid w:val="00E736D3"/>
    <w:rsid w:val="00E73E78"/>
    <w:rsid w:val="00E741D0"/>
    <w:rsid w:val="00E7486F"/>
    <w:rsid w:val="00E74E00"/>
    <w:rsid w:val="00E75A95"/>
    <w:rsid w:val="00E75C0C"/>
    <w:rsid w:val="00E75D35"/>
    <w:rsid w:val="00E76602"/>
    <w:rsid w:val="00E7673E"/>
    <w:rsid w:val="00E7683C"/>
    <w:rsid w:val="00E768BC"/>
    <w:rsid w:val="00E76B00"/>
    <w:rsid w:val="00E77665"/>
    <w:rsid w:val="00E80295"/>
    <w:rsid w:val="00E80838"/>
    <w:rsid w:val="00E80B0D"/>
    <w:rsid w:val="00E81417"/>
    <w:rsid w:val="00E81AAB"/>
    <w:rsid w:val="00E81E66"/>
    <w:rsid w:val="00E82838"/>
    <w:rsid w:val="00E82A2E"/>
    <w:rsid w:val="00E82D58"/>
    <w:rsid w:val="00E83558"/>
    <w:rsid w:val="00E8365A"/>
    <w:rsid w:val="00E8391C"/>
    <w:rsid w:val="00E83C94"/>
    <w:rsid w:val="00E83ED0"/>
    <w:rsid w:val="00E84F13"/>
    <w:rsid w:val="00E85370"/>
    <w:rsid w:val="00E85E95"/>
    <w:rsid w:val="00E869C9"/>
    <w:rsid w:val="00E872C0"/>
    <w:rsid w:val="00E875E9"/>
    <w:rsid w:val="00E87AAA"/>
    <w:rsid w:val="00E90105"/>
    <w:rsid w:val="00E90751"/>
    <w:rsid w:val="00E9076D"/>
    <w:rsid w:val="00E90986"/>
    <w:rsid w:val="00E91520"/>
    <w:rsid w:val="00E915D5"/>
    <w:rsid w:val="00E92CA6"/>
    <w:rsid w:val="00E9304E"/>
    <w:rsid w:val="00E93A28"/>
    <w:rsid w:val="00E94023"/>
    <w:rsid w:val="00E947AF"/>
    <w:rsid w:val="00E949E2"/>
    <w:rsid w:val="00E95512"/>
    <w:rsid w:val="00E95E4E"/>
    <w:rsid w:val="00E96093"/>
    <w:rsid w:val="00E961A7"/>
    <w:rsid w:val="00E96B27"/>
    <w:rsid w:val="00E96BDA"/>
    <w:rsid w:val="00E9787C"/>
    <w:rsid w:val="00E97EC5"/>
    <w:rsid w:val="00EA03BB"/>
    <w:rsid w:val="00EA0489"/>
    <w:rsid w:val="00EA055A"/>
    <w:rsid w:val="00EA128C"/>
    <w:rsid w:val="00EA12EC"/>
    <w:rsid w:val="00EA1355"/>
    <w:rsid w:val="00EA1838"/>
    <w:rsid w:val="00EA2113"/>
    <w:rsid w:val="00EA2503"/>
    <w:rsid w:val="00EA2BEF"/>
    <w:rsid w:val="00EA2CCC"/>
    <w:rsid w:val="00EA3DAC"/>
    <w:rsid w:val="00EA4C3D"/>
    <w:rsid w:val="00EA5260"/>
    <w:rsid w:val="00EA5A11"/>
    <w:rsid w:val="00EA62C5"/>
    <w:rsid w:val="00EA652A"/>
    <w:rsid w:val="00EA7E4F"/>
    <w:rsid w:val="00EB096D"/>
    <w:rsid w:val="00EB0E38"/>
    <w:rsid w:val="00EB0E3C"/>
    <w:rsid w:val="00EB17D1"/>
    <w:rsid w:val="00EB17EE"/>
    <w:rsid w:val="00EB1F9B"/>
    <w:rsid w:val="00EB2861"/>
    <w:rsid w:val="00EB28D1"/>
    <w:rsid w:val="00EB2FCD"/>
    <w:rsid w:val="00EB3559"/>
    <w:rsid w:val="00EB3E34"/>
    <w:rsid w:val="00EB40E6"/>
    <w:rsid w:val="00EB4246"/>
    <w:rsid w:val="00EB4D3C"/>
    <w:rsid w:val="00EB4FD4"/>
    <w:rsid w:val="00EB51B7"/>
    <w:rsid w:val="00EB526C"/>
    <w:rsid w:val="00EB5BB1"/>
    <w:rsid w:val="00EB6B68"/>
    <w:rsid w:val="00EB6BB1"/>
    <w:rsid w:val="00EB7ACE"/>
    <w:rsid w:val="00EC03AD"/>
    <w:rsid w:val="00EC0A96"/>
    <w:rsid w:val="00EC10EC"/>
    <w:rsid w:val="00EC177E"/>
    <w:rsid w:val="00EC1BED"/>
    <w:rsid w:val="00EC1E64"/>
    <w:rsid w:val="00EC29D9"/>
    <w:rsid w:val="00EC2BF6"/>
    <w:rsid w:val="00EC499D"/>
    <w:rsid w:val="00EC4C2F"/>
    <w:rsid w:val="00EC4DE2"/>
    <w:rsid w:val="00EC4F2A"/>
    <w:rsid w:val="00EC5FAC"/>
    <w:rsid w:val="00EC640B"/>
    <w:rsid w:val="00EC6466"/>
    <w:rsid w:val="00EC6483"/>
    <w:rsid w:val="00EC66A5"/>
    <w:rsid w:val="00EC68C2"/>
    <w:rsid w:val="00EC6A10"/>
    <w:rsid w:val="00EC6A5E"/>
    <w:rsid w:val="00EC6B38"/>
    <w:rsid w:val="00EC744A"/>
    <w:rsid w:val="00ED0271"/>
    <w:rsid w:val="00ED1729"/>
    <w:rsid w:val="00ED189A"/>
    <w:rsid w:val="00ED2066"/>
    <w:rsid w:val="00ED2313"/>
    <w:rsid w:val="00ED28FB"/>
    <w:rsid w:val="00ED2F94"/>
    <w:rsid w:val="00ED303F"/>
    <w:rsid w:val="00ED3431"/>
    <w:rsid w:val="00ED4505"/>
    <w:rsid w:val="00ED4927"/>
    <w:rsid w:val="00ED526B"/>
    <w:rsid w:val="00ED55DD"/>
    <w:rsid w:val="00ED5FE0"/>
    <w:rsid w:val="00ED609D"/>
    <w:rsid w:val="00ED6AAE"/>
    <w:rsid w:val="00ED74A1"/>
    <w:rsid w:val="00ED7E1C"/>
    <w:rsid w:val="00EE00A2"/>
    <w:rsid w:val="00EE0173"/>
    <w:rsid w:val="00EE123C"/>
    <w:rsid w:val="00EE1A00"/>
    <w:rsid w:val="00EE1C19"/>
    <w:rsid w:val="00EE3272"/>
    <w:rsid w:val="00EE327D"/>
    <w:rsid w:val="00EE3628"/>
    <w:rsid w:val="00EE3B31"/>
    <w:rsid w:val="00EE5012"/>
    <w:rsid w:val="00EE538D"/>
    <w:rsid w:val="00EE5CD8"/>
    <w:rsid w:val="00EE6378"/>
    <w:rsid w:val="00EE64C3"/>
    <w:rsid w:val="00EE6874"/>
    <w:rsid w:val="00EE6D7D"/>
    <w:rsid w:val="00EE6EBB"/>
    <w:rsid w:val="00EE71D3"/>
    <w:rsid w:val="00EE7F43"/>
    <w:rsid w:val="00EF0288"/>
    <w:rsid w:val="00EF028C"/>
    <w:rsid w:val="00EF0322"/>
    <w:rsid w:val="00EF100B"/>
    <w:rsid w:val="00EF1169"/>
    <w:rsid w:val="00EF2230"/>
    <w:rsid w:val="00EF2B71"/>
    <w:rsid w:val="00EF2F84"/>
    <w:rsid w:val="00EF2FE7"/>
    <w:rsid w:val="00EF31AC"/>
    <w:rsid w:val="00EF386A"/>
    <w:rsid w:val="00EF4406"/>
    <w:rsid w:val="00EF55F4"/>
    <w:rsid w:val="00EF5775"/>
    <w:rsid w:val="00EF64FA"/>
    <w:rsid w:val="00EF684E"/>
    <w:rsid w:val="00F0073B"/>
    <w:rsid w:val="00F00DD2"/>
    <w:rsid w:val="00F00E4D"/>
    <w:rsid w:val="00F01B69"/>
    <w:rsid w:val="00F01D71"/>
    <w:rsid w:val="00F01FC4"/>
    <w:rsid w:val="00F02765"/>
    <w:rsid w:val="00F02B9E"/>
    <w:rsid w:val="00F03020"/>
    <w:rsid w:val="00F03043"/>
    <w:rsid w:val="00F038EA"/>
    <w:rsid w:val="00F03AE9"/>
    <w:rsid w:val="00F0450C"/>
    <w:rsid w:val="00F04F2D"/>
    <w:rsid w:val="00F0529C"/>
    <w:rsid w:val="00F0566B"/>
    <w:rsid w:val="00F05D64"/>
    <w:rsid w:val="00F06189"/>
    <w:rsid w:val="00F06254"/>
    <w:rsid w:val="00F075B4"/>
    <w:rsid w:val="00F077DA"/>
    <w:rsid w:val="00F1071C"/>
    <w:rsid w:val="00F10A95"/>
    <w:rsid w:val="00F11BB5"/>
    <w:rsid w:val="00F11CC4"/>
    <w:rsid w:val="00F11E29"/>
    <w:rsid w:val="00F11FC0"/>
    <w:rsid w:val="00F12859"/>
    <w:rsid w:val="00F128F2"/>
    <w:rsid w:val="00F12C79"/>
    <w:rsid w:val="00F1326F"/>
    <w:rsid w:val="00F13774"/>
    <w:rsid w:val="00F147C7"/>
    <w:rsid w:val="00F14FAE"/>
    <w:rsid w:val="00F16AA0"/>
    <w:rsid w:val="00F16D0D"/>
    <w:rsid w:val="00F20935"/>
    <w:rsid w:val="00F20FA4"/>
    <w:rsid w:val="00F211C3"/>
    <w:rsid w:val="00F2129B"/>
    <w:rsid w:val="00F22252"/>
    <w:rsid w:val="00F223AF"/>
    <w:rsid w:val="00F22EBD"/>
    <w:rsid w:val="00F23205"/>
    <w:rsid w:val="00F240BF"/>
    <w:rsid w:val="00F24133"/>
    <w:rsid w:val="00F24311"/>
    <w:rsid w:val="00F24481"/>
    <w:rsid w:val="00F24B78"/>
    <w:rsid w:val="00F25003"/>
    <w:rsid w:val="00F25F36"/>
    <w:rsid w:val="00F26070"/>
    <w:rsid w:val="00F263BC"/>
    <w:rsid w:val="00F2663C"/>
    <w:rsid w:val="00F2667C"/>
    <w:rsid w:val="00F274E1"/>
    <w:rsid w:val="00F3096F"/>
    <w:rsid w:val="00F3175A"/>
    <w:rsid w:val="00F31958"/>
    <w:rsid w:val="00F31A0F"/>
    <w:rsid w:val="00F321A8"/>
    <w:rsid w:val="00F32315"/>
    <w:rsid w:val="00F32A46"/>
    <w:rsid w:val="00F32D94"/>
    <w:rsid w:val="00F32EBD"/>
    <w:rsid w:val="00F331D3"/>
    <w:rsid w:val="00F3326B"/>
    <w:rsid w:val="00F33B89"/>
    <w:rsid w:val="00F33C57"/>
    <w:rsid w:val="00F344A7"/>
    <w:rsid w:val="00F34DF2"/>
    <w:rsid w:val="00F35031"/>
    <w:rsid w:val="00F35239"/>
    <w:rsid w:val="00F35687"/>
    <w:rsid w:val="00F35FE4"/>
    <w:rsid w:val="00F369CD"/>
    <w:rsid w:val="00F375C2"/>
    <w:rsid w:val="00F37C8E"/>
    <w:rsid w:val="00F4096B"/>
    <w:rsid w:val="00F41121"/>
    <w:rsid w:val="00F41C05"/>
    <w:rsid w:val="00F41D99"/>
    <w:rsid w:val="00F4223E"/>
    <w:rsid w:val="00F42492"/>
    <w:rsid w:val="00F42672"/>
    <w:rsid w:val="00F42A1C"/>
    <w:rsid w:val="00F434CA"/>
    <w:rsid w:val="00F443E9"/>
    <w:rsid w:val="00F444C2"/>
    <w:rsid w:val="00F44816"/>
    <w:rsid w:val="00F4510F"/>
    <w:rsid w:val="00F45BA4"/>
    <w:rsid w:val="00F4668E"/>
    <w:rsid w:val="00F47BE7"/>
    <w:rsid w:val="00F47F18"/>
    <w:rsid w:val="00F502E1"/>
    <w:rsid w:val="00F50F83"/>
    <w:rsid w:val="00F51310"/>
    <w:rsid w:val="00F51BA8"/>
    <w:rsid w:val="00F52668"/>
    <w:rsid w:val="00F52858"/>
    <w:rsid w:val="00F53083"/>
    <w:rsid w:val="00F544D0"/>
    <w:rsid w:val="00F5462A"/>
    <w:rsid w:val="00F54778"/>
    <w:rsid w:val="00F54A52"/>
    <w:rsid w:val="00F5520A"/>
    <w:rsid w:val="00F55ABC"/>
    <w:rsid w:val="00F55D7E"/>
    <w:rsid w:val="00F561EE"/>
    <w:rsid w:val="00F567A8"/>
    <w:rsid w:val="00F56ABF"/>
    <w:rsid w:val="00F570BF"/>
    <w:rsid w:val="00F57AD9"/>
    <w:rsid w:val="00F57E5E"/>
    <w:rsid w:val="00F60393"/>
    <w:rsid w:val="00F6147E"/>
    <w:rsid w:val="00F64FE1"/>
    <w:rsid w:val="00F6529F"/>
    <w:rsid w:val="00F65FF8"/>
    <w:rsid w:val="00F66431"/>
    <w:rsid w:val="00F66827"/>
    <w:rsid w:val="00F67D08"/>
    <w:rsid w:val="00F70444"/>
    <w:rsid w:val="00F705CB"/>
    <w:rsid w:val="00F7065C"/>
    <w:rsid w:val="00F706D2"/>
    <w:rsid w:val="00F70820"/>
    <w:rsid w:val="00F70B63"/>
    <w:rsid w:val="00F70C71"/>
    <w:rsid w:val="00F7163F"/>
    <w:rsid w:val="00F71696"/>
    <w:rsid w:val="00F71774"/>
    <w:rsid w:val="00F717AC"/>
    <w:rsid w:val="00F71FEA"/>
    <w:rsid w:val="00F72916"/>
    <w:rsid w:val="00F73156"/>
    <w:rsid w:val="00F73543"/>
    <w:rsid w:val="00F73868"/>
    <w:rsid w:val="00F74CDA"/>
    <w:rsid w:val="00F75129"/>
    <w:rsid w:val="00F7649C"/>
    <w:rsid w:val="00F7694B"/>
    <w:rsid w:val="00F76CA0"/>
    <w:rsid w:val="00F77331"/>
    <w:rsid w:val="00F8041E"/>
    <w:rsid w:val="00F82E8B"/>
    <w:rsid w:val="00F82EE5"/>
    <w:rsid w:val="00F834F4"/>
    <w:rsid w:val="00F83DFB"/>
    <w:rsid w:val="00F83ECD"/>
    <w:rsid w:val="00F85AF7"/>
    <w:rsid w:val="00F85C24"/>
    <w:rsid w:val="00F85E06"/>
    <w:rsid w:val="00F872EB"/>
    <w:rsid w:val="00F87DE2"/>
    <w:rsid w:val="00F87F38"/>
    <w:rsid w:val="00F900FD"/>
    <w:rsid w:val="00F90BE7"/>
    <w:rsid w:val="00F90DAC"/>
    <w:rsid w:val="00F90F42"/>
    <w:rsid w:val="00F9181B"/>
    <w:rsid w:val="00F92278"/>
    <w:rsid w:val="00F92418"/>
    <w:rsid w:val="00F92553"/>
    <w:rsid w:val="00F92CF9"/>
    <w:rsid w:val="00F9383B"/>
    <w:rsid w:val="00F93E2D"/>
    <w:rsid w:val="00F952FA"/>
    <w:rsid w:val="00F95312"/>
    <w:rsid w:val="00F953C5"/>
    <w:rsid w:val="00F95695"/>
    <w:rsid w:val="00F959C4"/>
    <w:rsid w:val="00F9691A"/>
    <w:rsid w:val="00F972AB"/>
    <w:rsid w:val="00F977A7"/>
    <w:rsid w:val="00F97C68"/>
    <w:rsid w:val="00F97D14"/>
    <w:rsid w:val="00FA1DC3"/>
    <w:rsid w:val="00FA2A48"/>
    <w:rsid w:val="00FA36A2"/>
    <w:rsid w:val="00FA381C"/>
    <w:rsid w:val="00FA3D9D"/>
    <w:rsid w:val="00FA4ACF"/>
    <w:rsid w:val="00FA51BA"/>
    <w:rsid w:val="00FA5D60"/>
    <w:rsid w:val="00FA6B98"/>
    <w:rsid w:val="00FA73C3"/>
    <w:rsid w:val="00FA783B"/>
    <w:rsid w:val="00FA79A8"/>
    <w:rsid w:val="00FA7C95"/>
    <w:rsid w:val="00FA7CB3"/>
    <w:rsid w:val="00FA7DD9"/>
    <w:rsid w:val="00FB0A8C"/>
    <w:rsid w:val="00FB13FF"/>
    <w:rsid w:val="00FB1473"/>
    <w:rsid w:val="00FB169B"/>
    <w:rsid w:val="00FB295D"/>
    <w:rsid w:val="00FB2AF7"/>
    <w:rsid w:val="00FB3844"/>
    <w:rsid w:val="00FB3929"/>
    <w:rsid w:val="00FB39E0"/>
    <w:rsid w:val="00FB3B3B"/>
    <w:rsid w:val="00FB3F67"/>
    <w:rsid w:val="00FB3F87"/>
    <w:rsid w:val="00FB467C"/>
    <w:rsid w:val="00FB4D5D"/>
    <w:rsid w:val="00FB6583"/>
    <w:rsid w:val="00FB69B5"/>
    <w:rsid w:val="00FB7154"/>
    <w:rsid w:val="00FB77F3"/>
    <w:rsid w:val="00FB7BEB"/>
    <w:rsid w:val="00FC0521"/>
    <w:rsid w:val="00FC0BA6"/>
    <w:rsid w:val="00FC1C38"/>
    <w:rsid w:val="00FC1F61"/>
    <w:rsid w:val="00FC2274"/>
    <w:rsid w:val="00FC3803"/>
    <w:rsid w:val="00FC3926"/>
    <w:rsid w:val="00FC3E0D"/>
    <w:rsid w:val="00FC4475"/>
    <w:rsid w:val="00FC4A00"/>
    <w:rsid w:val="00FC4F96"/>
    <w:rsid w:val="00FC57DC"/>
    <w:rsid w:val="00FC5CBD"/>
    <w:rsid w:val="00FC5E10"/>
    <w:rsid w:val="00FC6175"/>
    <w:rsid w:val="00FC638A"/>
    <w:rsid w:val="00FC6B61"/>
    <w:rsid w:val="00FC71AF"/>
    <w:rsid w:val="00FC7448"/>
    <w:rsid w:val="00FC7539"/>
    <w:rsid w:val="00FC78EC"/>
    <w:rsid w:val="00FD0376"/>
    <w:rsid w:val="00FD05B0"/>
    <w:rsid w:val="00FD1085"/>
    <w:rsid w:val="00FD12B9"/>
    <w:rsid w:val="00FD15F9"/>
    <w:rsid w:val="00FD203F"/>
    <w:rsid w:val="00FD20FF"/>
    <w:rsid w:val="00FD25F6"/>
    <w:rsid w:val="00FD29C0"/>
    <w:rsid w:val="00FD2E47"/>
    <w:rsid w:val="00FD323E"/>
    <w:rsid w:val="00FD3FD9"/>
    <w:rsid w:val="00FD4053"/>
    <w:rsid w:val="00FD4783"/>
    <w:rsid w:val="00FD4978"/>
    <w:rsid w:val="00FD4AA6"/>
    <w:rsid w:val="00FD4F4A"/>
    <w:rsid w:val="00FD5933"/>
    <w:rsid w:val="00FD646B"/>
    <w:rsid w:val="00FD65BA"/>
    <w:rsid w:val="00FD7896"/>
    <w:rsid w:val="00FD78CD"/>
    <w:rsid w:val="00FE04DE"/>
    <w:rsid w:val="00FE0CE3"/>
    <w:rsid w:val="00FE0D3B"/>
    <w:rsid w:val="00FE13D2"/>
    <w:rsid w:val="00FE1656"/>
    <w:rsid w:val="00FE1762"/>
    <w:rsid w:val="00FE1A64"/>
    <w:rsid w:val="00FE1CE1"/>
    <w:rsid w:val="00FE1D51"/>
    <w:rsid w:val="00FE2010"/>
    <w:rsid w:val="00FE263C"/>
    <w:rsid w:val="00FE2716"/>
    <w:rsid w:val="00FE2860"/>
    <w:rsid w:val="00FE2FB1"/>
    <w:rsid w:val="00FE3128"/>
    <w:rsid w:val="00FE3AD2"/>
    <w:rsid w:val="00FE4921"/>
    <w:rsid w:val="00FE54F0"/>
    <w:rsid w:val="00FE55F5"/>
    <w:rsid w:val="00FE5E88"/>
    <w:rsid w:val="00FE772A"/>
    <w:rsid w:val="00FE77DE"/>
    <w:rsid w:val="00FE7A25"/>
    <w:rsid w:val="00FE7A6C"/>
    <w:rsid w:val="00FF0E2A"/>
    <w:rsid w:val="00FF1536"/>
    <w:rsid w:val="00FF1658"/>
    <w:rsid w:val="00FF1790"/>
    <w:rsid w:val="00FF197D"/>
    <w:rsid w:val="00FF1F51"/>
    <w:rsid w:val="00FF249C"/>
    <w:rsid w:val="00FF425A"/>
    <w:rsid w:val="00FF4672"/>
    <w:rsid w:val="00FF483A"/>
    <w:rsid w:val="00FF4DDE"/>
    <w:rsid w:val="00FF6E77"/>
    <w:rsid w:val="00FF6EA9"/>
    <w:rsid w:val="00FF6F8A"/>
    <w:rsid w:val="00FF767E"/>
    <w:rsid w:val="00FF7A6A"/>
    <w:rsid w:val="00FF7D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No Lis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5C0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6523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6523EE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6523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29577D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harChar">
    <w:name w:val="Char Char"/>
    <w:basedOn w:val="a"/>
    <w:rsid w:val="00B45C09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szCs w:val="20"/>
      <w:lang w:eastAsia="en-US"/>
    </w:rPr>
  </w:style>
  <w:style w:type="table" w:styleId="a3">
    <w:name w:val="Table Grid"/>
    <w:basedOn w:val="a1"/>
    <w:uiPriority w:val="59"/>
    <w:rsid w:val="00B45C0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0953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"/>
    <w:uiPriority w:val="99"/>
    <w:rsid w:val="000953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6">
    <w:name w:val="方案正文"/>
    <w:basedOn w:val="a"/>
    <w:link w:val="Char0"/>
    <w:rsid w:val="006523EE"/>
    <w:pPr>
      <w:spacing w:line="360" w:lineRule="auto"/>
      <w:ind w:firstLine="454"/>
    </w:pPr>
    <w:rPr>
      <w:bCs/>
      <w:sz w:val="24"/>
    </w:rPr>
  </w:style>
  <w:style w:type="character" w:customStyle="1" w:styleId="Char0">
    <w:name w:val="方案正文 Char"/>
    <w:link w:val="a6"/>
    <w:rsid w:val="006523EE"/>
    <w:rPr>
      <w:rFonts w:eastAsia="宋体"/>
      <w:bCs/>
      <w:kern w:val="2"/>
      <w:sz w:val="24"/>
      <w:szCs w:val="24"/>
      <w:lang w:val="en-US" w:eastAsia="zh-CN" w:bidi="ar-SA"/>
    </w:rPr>
  </w:style>
  <w:style w:type="paragraph" w:styleId="a7">
    <w:name w:val="Document Map"/>
    <w:basedOn w:val="a"/>
    <w:semiHidden/>
    <w:rsid w:val="006523EE"/>
    <w:pPr>
      <w:shd w:val="clear" w:color="auto" w:fill="000080"/>
    </w:pPr>
  </w:style>
  <w:style w:type="paragraph" w:styleId="a8">
    <w:name w:val="Normal Indent"/>
    <w:basedOn w:val="a"/>
    <w:rsid w:val="001F55B1"/>
    <w:pPr>
      <w:spacing w:line="288" w:lineRule="auto"/>
      <w:ind w:firstLineChars="200" w:firstLine="420"/>
    </w:pPr>
    <w:rPr>
      <w:sz w:val="24"/>
    </w:rPr>
  </w:style>
  <w:style w:type="paragraph" w:styleId="a9">
    <w:name w:val="Body Text Indent"/>
    <w:basedOn w:val="a"/>
    <w:rsid w:val="001151AA"/>
    <w:pPr>
      <w:spacing w:after="120"/>
      <w:ind w:leftChars="200" w:left="420"/>
    </w:pPr>
  </w:style>
  <w:style w:type="paragraph" w:styleId="20">
    <w:name w:val="Body Text First Indent 2"/>
    <w:basedOn w:val="a9"/>
    <w:rsid w:val="001151AA"/>
    <w:pPr>
      <w:spacing w:line="288" w:lineRule="auto"/>
      <w:ind w:firstLineChars="200" w:firstLine="420"/>
    </w:pPr>
    <w:rPr>
      <w:sz w:val="24"/>
    </w:rPr>
  </w:style>
  <w:style w:type="paragraph" w:styleId="aa">
    <w:name w:val="footnote text"/>
    <w:basedOn w:val="a"/>
    <w:semiHidden/>
    <w:rsid w:val="00DB43A6"/>
    <w:pPr>
      <w:snapToGrid w:val="0"/>
      <w:spacing w:line="288" w:lineRule="auto"/>
      <w:jc w:val="left"/>
    </w:pPr>
    <w:rPr>
      <w:sz w:val="18"/>
      <w:szCs w:val="18"/>
    </w:rPr>
  </w:style>
  <w:style w:type="paragraph" w:styleId="ab">
    <w:name w:val="Title"/>
    <w:basedOn w:val="a"/>
    <w:qFormat/>
    <w:rsid w:val="0040004E"/>
    <w:pPr>
      <w:jc w:val="center"/>
    </w:pPr>
    <w:rPr>
      <w:rFonts w:eastAsia="DFKai-SB"/>
      <w:b/>
      <w:i/>
      <w:sz w:val="28"/>
      <w:u w:val="single"/>
      <w:lang w:eastAsia="zh-TW"/>
    </w:rPr>
  </w:style>
  <w:style w:type="paragraph" w:customStyle="1" w:styleId="CharChar1">
    <w:name w:val="Char Char1"/>
    <w:basedOn w:val="a"/>
    <w:autoRedefine/>
    <w:rsid w:val="0040004E"/>
    <w:rPr>
      <w:rFonts w:ascii="Tahoma" w:hAnsi="Tahoma"/>
      <w:sz w:val="24"/>
    </w:rPr>
  </w:style>
  <w:style w:type="paragraph" w:styleId="ac">
    <w:name w:val="Date"/>
    <w:basedOn w:val="a"/>
    <w:next w:val="a"/>
    <w:rsid w:val="00167F68"/>
    <w:pPr>
      <w:ind w:leftChars="2500" w:left="100"/>
    </w:pPr>
  </w:style>
  <w:style w:type="character" w:styleId="ad">
    <w:name w:val="Hyperlink"/>
    <w:uiPriority w:val="99"/>
    <w:rsid w:val="003D0BFC"/>
    <w:rPr>
      <w:color w:val="0000CC"/>
      <w:u w:val="single"/>
    </w:rPr>
  </w:style>
  <w:style w:type="paragraph" w:customStyle="1" w:styleId="ae">
    <w:name w:val="项目下文字"/>
    <w:basedOn w:val="a"/>
    <w:autoRedefine/>
    <w:rsid w:val="0014401D"/>
    <w:pPr>
      <w:adjustRightInd w:val="0"/>
      <w:spacing w:before="120" w:line="300" w:lineRule="auto"/>
      <w:ind w:firstLineChars="200" w:firstLine="420"/>
      <w:textAlignment w:val="baseline"/>
    </w:pPr>
    <w:rPr>
      <w:rFonts w:ascii="宋体" w:hAnsi="宋体"/>
      <w:kern w:val="0"/>
      <w:szCs w:val="21"/>
    </w:rPr>
  </w:style>
  <w:style w:type="paragraph" w:customStyle="1" w:styleId="af">
    <w:name w:val="表格标题"/>
    <w:autoRedefine/>
    <w:rsid w:val="0014401D"/>
    <w:pPr>
      <w:widowControl w:val="0"/>
      <w:jc w:val="both"/>
    </w:pPr>
    <w:rPr>
      <w:kern w:val="2"/>
      <w:sz w:val="21"/>
    </w:rPr>
  </w:style>
  <w:style w:type="paragraph" w:styleId="af0">
    <w:name w:val="Body Text"/>
    <w:basedOn w:val="a"/>
    <w:rsid w:val="005904B1"/>
    <w:pPr>
      <w:spacing w:after="120"/>
    </w:pPr>
  </w:style>
  <w:style w:type="paragraph" w:styleId="af1">
    <w:name w:val="Body Text First Indent"/>
    <w:basedOn w:val="af0"/>
    <w:rsid w:val="005904B1"/>
    <w:pPr>
      <w:ind w:firstLineChars="100" w:firstLine="420"/>
    </w:pPr>
  </w:style>
  <w:style w:type="paragraph" w:customStyle="1" w:styleId="1CrlfShiftM">
    <w:name w:val="正文首行缩进1(Crlf+Shift+M)"/>
    <w:link w:val="1CrlfShiftMChar"/>
    <w:rsid w:val="005904B1"/>
    <w:pPr>
      <w:spacing w:before="120" w:after="120" w:line="360" w:lineRule="auto"/>
      <w:ind w:firstLineChars="200" w:firstLine="420"/>
    </w:pPr>
    <w:rPr>
      <w:rFonts w:cs="宋体"/>
      <w:kern w:val="2"/>
      <w:sz w:val="21"/>
    </w:rPr>
  </w:style>
  <w:style w:type="character" w:customStyle="1" w:styleId="1CrlfShiftMChar">
    <w:name w:val="正文首行缩进1(Crlf+Shift+M) Char"/>
    <w:link w:val="1CrlfShiftM"/>
    <w:rsid w:val="005904B1"/>
    <w:rPr>
      <w:rFonts w:cs="宋体"/>
      <w:kern w:val="2"/>
      <w:sz w:val="21"/>
      <w:lang w:val="en-US" w:eastAsia="zh-CN" w:bidi="ar-SA"/>
    </w:rPr>
  </w:style>
  <w:style w:type="paragraph" w:styleId="af2">
    <w:name w:val="List Paragraph"/>
    <w:basedOn w:val="a"/>
    <w:uiPriority w:val="34"/>
    <w:qFormat/>
    <w:rsid w:val="0036610A"/>
    <w:pPr>
      <w:ind w:firstLineChars="200" w:firstLine="420"/>
    </w:pPr>
  </w:style>
  <w:style w:type="character" w:customStyle="1" w:styleId="4Char">
    <w:name w:val="标题 4 Char"/>
    <w:link w:val="4"/>
    <w:rsid w:val="0029577D"/>
    <w:rPr>
      <w:rFonts w:ascii="Calibri Light" w:hAnsi="Calibri Light"/>
      <w:b/>
      <w:bCs/>
      <w:kern w:val="2"/>
      <w:sz w:val="28"/>
      <w:szCs w:val="28"/>
    </w:rPr>
  </w:style>
  <w:style w:type="paragraph" w:styleId="10">
    <w:name w:val="toc 1"/>
    <w:basedOn w:val="a"/>
    <w:next w:val="a"/>
    <w:autoRedefine/>
    <w:uiPriority w:val="39"/>
    <w:qFormat/>
    <w:rsid w:val="00A73F30"/>
  </w:style>
  <w:style w:type="paragraph" w:styleId="21">
    <w:name w:val="toc 2"/>
    <w:basedOn w:val="a"/>
    <w:next w:val="a"/>
    <w:autoRedefine/>
    <w:uiPriority w:val="39"/>
    <w:qFormat/>
    <w:rsid w:val="00A73F30"/>
    <w:pPr>
      <w:ind w:leftChars="200" w:left="420"/>
    </w:pPr>
  </w:style>
  <w:style w:type="paragraph" w:styleId="30">
    <w:name w:val="toc 3"/>
    <w:basedOn w:val="a"/>
    <w:next w:val="a"/>
    <w:autoRedefine/>
    <w:uiPriority w:val="39"/>
    <w:qFormat/>
    <w:rsid w:val="00A73F30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A73F30"/>
    <w:pPr>
      <w:ind w:leftChars="600" w:left="1260"/>
    </w:pPr>
    <w:rPr>
      <w:rFonts w:ascii="Calibri" w:hAnsi="Calibr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A73F30"/>
    <w:pPr>
      <w:ind w:leftChars="800" w:left="1680"/>
    </w:pPr>
    <w:rPr>
      <w:rFonts w:ascii="Calibri" w:hAnsi="Calibr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A73F30"/>
    <w:pPr>
      <w:ind w:leftChars="1000" w:left="2100"/>
    </w:pPr>
    <w:rPr>
      <w:rFonts w:ascii="Calibri" w:hAnsi="Calibr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A73F30"/>
    <w:pPr>
      <w:ind w:leftChars="1200" w:left="2520"/>
    </w:pPr>
    <w:rPr>
      <w:rFonts w:ascii="Calibri" w:hAnsi="Calibr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A73F30"/>
    <w:pPr>
      <w:ind w:leftChars="1400" w:left="2940"/>
    </w:pPr>
    <w:rPr>
      <w:rFonts w:ascii="Calibri" w:hAnsi="Calibr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A73F30"/>
    <w:pPr>
      <w:ind w:leftChars="1600" w:left="3360"/>
    </w:pPr>
    <w:rPr>
      <w:rFonts w:ascii="Calibri" w:hAnsi="Calibri"/>
      <w:szCs w:val="22"/>
    </w:rPr>
  </w:style>
  <w:style w:type="character" w:customStyle="1" w:styleId="Char">
    <w:name w:val="页脚 Char"/>
    <w:link w:val="a5"/>
    <w:uiPriority w:val="99"/>
    <w:rsid w:val="00FF6EA9"/>
    <w:rPr>
      <w:kern w:val="2"/>
      <w:sz w:val="18"/>
      <w:szCs w:val="18"/>
    </w:rPr>
  </w:style>
  <w:style w:type="character" w:styleId="af3">
    <w:name w:val="annotation reference"/>
    <w:basedOn w:val="a0"/>
    <w:rsid w:val="00326482"/>
    <w:rPr>
      <w:sz w:val="21"/>
      <w:szCs w:val="21"/>
    </w:rPr>
  </w:style>
  <w:style w:type="paragraph" w:styleId="af4">
    <w:name w:val="annotation text"/>
    <w:basedOn w:val="a"/>
    <w:link w:val="Char1"/>
    <w:rsid w:val="00326482"/>
    <w:pPr>
      <w:jc w:val="left"/>
    </w:pPr>
  </w:style>
  <w:style w:type="character" w:customStyle="1" w:styleId="Char1">
    <w:name w:val="批注文字 Char"/>
    <w:basedOn w:val="a0"/>
    <w:link w:val="af4"/>
    <w:rsid w:val="00326482"/>
    <w:rPr>
      <w:kern w:val="2"/>
      <w:sz w:val="21"/>
      <w:szCs w:val="24"/>
    </w:rPr>
  </w:style>
  <w:style w:type="paragraph" w:styleId="af5">
    <w:name w:val="annotation subject"/>
    <w:basedOn w:val="af4"/>
    <w:next w:val="af4"/>
    <w:link w:val="Char2"/>
    <w:rsid w:val="00326482"/>
    <w:rPr>
      <w:b/>
      <w:bCs/>
    </w:rPr>
  </w:style>
  <w:style w:type="character" w:customStyle="1" w:styleId="Char2">
    <w:name w:val="批注主题 Char"/>
    <w:basedOn w:val="Char1"/>
    <w:link w:val="af5"/>
    <w:rsid w:val="00326482"/>
    <w:rPr>
      <w:b/>
      <w:bCs/>
      <w:kern w:val="2"/>
      <w:sz w:val="21"/>
      <w:szCs w:val="24"/>
    </w:rPr>
  </w:style>
  <w:style w:type="paragraph" w:styleId="af6">
    <w:name w:val="Balloon Text"/>
    <w:basedOn w:val="a"/>
    <w:link w:val="Char3"/>
    <w:rsid w:val="00326482"/>
    <w:rPr>
      <w:sz w:val="18"/>
      <w:szCs w:val="18"/>
    </w:rPr>
  </w:style>
  <w:style w:type="character" w:customStyle="1" w:styleId="Char3">
    <w:name w:val="批注框文本 Char"/>
    <w:basedOn w:val="a0"/>
    <w:link w:val="af6"/>
    <w:rsid w:val="00326482"/>
    <w:rPr>
      <w:kern w:val="2"/>
      <w:sz w:val="18"/>
      <w:szCs w:val="18"/>
    </w:rPr>
  </w:style>
  <w:style w:type="paragraph" w:styleId="af7">
    <w:name w:val="Revision"/>
    <w:hidden/>
    <w:uiPriority w:val="99"/>
    <w:semiHidden/>
    <w:rsid w:val="00011614"/>
    <w:rPr>
      <w:kern w:val="2"/>
      <w:sz w:val="21"/>
      <w:szCs w:val="24"/>
    </w:rPr>
  </w:style>
  <w:style w:type="paragraph" w:styleId="af8">
    <w:name w:val="Normal (Web)"/>
    <w:basedOn w:val="a"/>
    <w:uiPriority w:val="99"/>
    <w:semiHidden/>
    <w:unhideWhenUsed/>
    <w:rsid w:val="000459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D12F9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af9">
    <w:name w:val="正文段落"/>
    <w:basedOn w:val="20"/>
    <w:link w:val="Char4"/>
    <w:qFormat/>
    <w:rsid w:val="00590360"/>
    <w:pPr>
      <w:spacing w:after="0" w:line="360" w:lineRule="auto"/>
      <w:ind w:leftChars="0" w:firstLineChars="238" w:firstLine="571"/>
    </w:pPr>
    <w:rPr>
      <w:rFonts w:ascii="宋体" w:hAnsi="宋体"/>
    </w:rPr>
  </w:style>
  <w:style w:type="character" w:customStyle="1" w:styleId="Char4">
    <w:name w:val="正文段落 Char"/>
    <w:link w:val="af9"/>
    <w:rsid w:val="00590360"/>
    <w:rPr>
      <w:rFonts w:ascii="宋体" w:hAnsi="宋体"/>
      <w:kern w:val="2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26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465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65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85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11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4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60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26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24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8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02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1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24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1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484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70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4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82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0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5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15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26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1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theme" Target="theme/theme1.xml"/><Relationship Id="rId244" Type="http://schemas.microsoft.com/office/2011/relationships/people" Target="people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B9D437-5F2A-4AC8-8F3B-EC4EFCE3EE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20</Pages>
  <Words>727</Words>
  <Characters>4150</Characters>
  <Application>Microsoft Office Word</Application>
  <DocSecurity>0</DocSecurity>
  <Lines>34</Lines>
  <Paragraphs>9</Paragraphs>
  <ScaleCrop>false</ScaleCrop>
  <Company>Microsoft</Company>
  <LinksUpToDate>false</LinksUpToDate>
  <CharactersWithSpaces>4868</CharactersWithSpaces>
  <SharedDoc>false</SharedDoc>
  <HLinks>
    <vt:vector size="636" baseType="variant">
      <vt:variant>
        <vt:i4>1769525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36600794</vt:lpwstr>
      </vt:variant>
      <vt:variant>
        <vt:i4>1769525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36600793</vt:lpwstr>
      </vt:variant>
      <vt:variant>
        <vt:i4>1769525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36600792</vt:lpwstr>
      </vt:variant>
      <vt:variant>
        <vt:i4>1769525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36600791</vt:lpwstr>
      </vt:variant>
      <vt:variant>
        <vt:i4>1769525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36600790</vt:lpwstr>
      </vt:variant>
      <vt:variant>
        <vt:i4>1703989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36600789</vt:lpwstr>
      </vt:variant>
      <vt:variant>
        <vt:i4>1703989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36600788</vt:lpwstr>
      </vt:variant>
      <vt:variant>
        <vt:i4>1703989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36600787</vt:lpwstr>
      </vt:variant>
      <vt:variant>
        <vt:i4>1703989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36600786</vt:lpwstr>
      </vt:variant>
      <vt:variant>
        <vt:i4>1703989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36600785</vt:lpwstr>
      </vt:variant>
      <vt:variant>
        <vt:i4>1703989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36600784</vt:lpwstr>
      </vt:variant>
      <vt:variant>
        <vt:i4>170398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36600783</vt:lpwstr>
      </vt:variant>
      <vt:variant>
        <vt:i4>170398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36600782</vt:lpwstr>
      </vt:variant>
      <vt:variant>
        <vt:i4>1703989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36600781</vt:lpwstr>
      </vt:variant>
      <vt:variant>
        <vt:i4>1703989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36600780</vt:lpwstr>
      </vt:variant>
      <vt:variant>
        <vt:i4>1376309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36600779</vt:lpwstr>
      </vt:variant>
      <vt:variant>
        <vt:i4>1376309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36600778</vt:lpwstr>
      </vt:variant>
      <vt:variant>
        <vt:i4>1376309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36600777</vt:lpwstr>
      </vt:variant>
      <vt:variant>
        <vt:i4>1376309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36600776</vt:lpwstr>
      </vt:variant>
      <vt:variant>
        <vt:i4>1376309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36600775</vt:lpwstr>
      </vt:variant>
      <vt:variant>
        <vt:i4>1376309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36600774</vt:lpwstr>
      </vt:variant>
      <vt:variant>
        <vt:i4>1376309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36600773</vt:lpwstr>
      </vt:variant>
      <vt:variant>
        <vt:i4>1376309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36600772</vt:lpwstr>
      </vt:variant>
      <vt:variant>
        <vt:i4>1376309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36600771</vt:lpwstr>
      </vt:variant>
      <vt:variant>
        <vt:i4>1376309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36600770</vt:lpwstr>
      </vt:variant>
      <vt:variant>
        <vt:i4>1310773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36600769</vt:lpwstr>
      </vt:variant>
      <vt:variant>
        <vt:i4>1310773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36600768</vt:lpwstr>
      </vt:variant>
      <vt:variant>
        <vt:i4>1310773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36600767</vt:lpwstr>
      </vt:variant>
      <vt:variant>
        <vt:i4>1310773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36600766</vt:lpwstr>
      </vt:variant>
      <vt:variant>
        <vt:i4>1310773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36600765</vt:lpwstr>
      </vt:variant>
      <vt:variant>
        <vt:i4>1310773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36600764</vt:lpwstr>
      </vt:variant>
      <vt:variant>
        <vt:i4>1310773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36600763</vt:lpwstr>
      </vt:variant>
      <vt:variant>
        <vt:i4>1310773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36600762</vt:lpwstr>
      </vt:variant>
      <vt:variant>
        <vt:i4>1310773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36600761</vt:lpwstr>
      </vt:variant>
      <vt:variant>
        <vt:i4>1310773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36600760</vt:lpwstr>
      </vt:variant>
      <vt:variant>
        <vt:i4>1507381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36600759</vt:lpwstr>
      </vt:variant>
      <vt:variant>
        <vt:i4>1507381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36600758</vt:lpwstr>
      </vt:variant>
      <vt:variant>
        <vt:i4>1507381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36600757</vt:lpwstr>
      </vt:variant>
      <vt:variant>
        <vt:i4>150738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36600756</vt:lpwstr>
      </vt:variant>
      <vt:variant>
        <vt:i4>150738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36600755</vt:lpwstr>
      </vt:variant>
      <vt:variant>
        <vt:i4>150738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36600754</vt:lpwstr>
      </vt:variant>
      <vt:variant>
        <vt:i4>150738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36600753</vt:lpwstr>
      </vt:variant>
      <vt:variant>
        <vt:i4>150738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36600752</vt:lpwstr>
      </vt:variant>
      <vt:variant>
        <vt:i4>150738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36600751</vt:lpwstr>
      </vt:variant>
      <vt:variant>
        <vt:i4>150738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36600750</vt:lpwstr>
      </vt:variant>
      <vt:variant>
        <vt:i4>144184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36600749</vt:lpwstr>
      </vt:variant>
      <vt:variant>
        <vt:i4>144184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36600748</vt:lpwstr>
      </vt:variant>
      <vt:variant>
        <vt:i4>144184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36600747</vt:lpwstr>
      </vt:variant>
      <vt:variant>
        <vt:i4>144184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36600746</vt:lpwstr>
      </vt:variant>
      <vt:variant>
        <vt:i4>144184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36600745</vt:lpwstr>
      </vt:variant>
      <vt:variant>
        <vt:i4>144184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36600744</vt:lpwstr>
      </vt:variant>
      <vt:variant>
        <vt:i4>144184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36600743</vt:lpwstr>
      </vt:variant>
      <vt:variant>
        <vt:i4>144184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36600742</vt:lpwstr>
      </vt:variant>
      <vt:variant>
        <vt:i4>1441845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6600741</vt:lpwstr>
      </vt:variant>
      <vt:variant>
        <vt:i4>1441845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6600740</vt:lpwstr>
      </vt:variant>
      <vt:variant>
        <vt:i4>1114165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6600739</vt:lpwstr>
      </vt:variant>
      <vt:variant>
        <vt:i4>111416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6600738</vt:lpwstr>
      </vt:variant>
      <vt:variant>
        <vt:i4>111416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6600737</vt:lpwstr>
      </vt:variant>
      <vt:variant>
        <vt:i4>111416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6600736</vt:lpwstr>
      </vt:variant>
      <vt:variant>
        <vt:i4>111416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6600735</vt:lpwstr>
      </vt:variant>
      <vt:variant>
        <vt:i4>111416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6600734</vt:lpwstr>
      </vt:variant>
      <vt:variant>
        <vt:i4>1114165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6600733</vt:lpwstr>
      </vt:variant>
      <vt:variant>
        <vt:i4>111416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6600732</vt:lpwstr>
      </vt:variant>
      <vt:variant>
        <vt:i4>111416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6600731</vt:lpwstr>
      </vt:variant>
      <vt:variant>
        <vt:i4>1114165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6600730</vt:lpwstr>
      </vt:variant>
      <vt:variant>
        <vt:i4>104862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6600729</vt:lpwstr>
      </vt:variant>
      <vt:variant>
        <vt:i4>104862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6600728</vt:lpwstr>
      </vt:variant>
      <vt:variant>
        <vt:i4>104862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6600727</vt:lpwstr>
      </vt:variant>
      <vt:variant>
        <vt:i4>104862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6600726</vt:lpwstr>
      </vt:variant>
      <vt:variant>
        <vt:i4>104862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6600725</vt:lpwstr>
      </vt:variant>
      <vt:variant>
        <vt:i4>104862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6600724</vt:lpwstr>
      </vt:variant>
      <vt:variant>
        <vt:i4>104862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6600723</vt:lpwstr>
      </vt:variant>
      <vt:variant>
        <vt:i4>104862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6600722</vt:lpwstr>
      </vt:variant>
      <vt:variant>
        <vt:i4>104862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6600721</vt:lpwstr>
      </vt:variant>
      <vt:variant>
        <vt:i4>104862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6600720</vt:lpwstr>
      </vt:variant>
      <vt:variant>
        <vt:i4>124523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6600719</vt:lpwstr>
      </vt:variant>
      <vt:variant>
        <vt:i4>124523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6600718</vt:lpwstr>
      </vt:variant>
      <vt:variant>
        <vt:i4>124523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6600717</vt:lpwstr>
      </vt:variant>
      <vt:variant>
        <vt:i4>124523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6600716</vt:lpwstr>
      </vt:variant>
      <vt:variant>
        <vt:i4>124523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6600715</vt:lpwstr>
      </vt:variant>
      <vt:variant>
        <vt:i4>124523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6600714</vt:lpwstr>
      </vt:variant>
      <vt:variant>
        <vt:i4>124523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6600713</vt:lpwstr>
      </vt:variant>
      <vt:variant>
        <vt:i4>12452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6600712</vt:lpwstr>
      </vt:variant>
      <vt:variant>
        <vt:i4>124523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6600711</vt:lpwstr>
      </vt:variant>
      <vt:variant>
        <vt:i4>124523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6600710</vt:lpwstr>
      </vt:variant>
      <vt:variant>
        <vt:i4>117970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6600709</vt:lpwstr>
      </vt:variant>
      <vt:variant>
        <vt:i4>117970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6600708</vt:lpwstr>
      </vt:variant>
      <vt:variant>
        <vt:i4>117970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6600707</vt:lpwstr>
      </vt:variant>
      <vt:variant>
        <vt:i4>117970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6600706</vt:lpwstr>
      </vt:variant>
      <vt:variant>
        <vt:i4>117970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6600705</vt:lpwstr>
      </vt:variant>
      <vt:variant>
        <vt:i4>117970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6600704</vt:lpwstr>
      </vt:variant>
      <vt:variant>
        <vt:i4>117970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6600703</vt:lpwstr>
      </vt:variant>
      <vt:variant>
        <vt:i4>117970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6600702</vt:lpwstr>
      </vt:variant>
      <vt:variant>
        <vt:i4>117970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6600701</vt:lpwstr>
      </vt:variant>
      <vt:variant>
        <vt:i4>117970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6600700</vt:lpwstr>
      </vt:variant>
      <vt:variant>
        <vt:i4>176952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6600699</vt:lpwstr>
      </vt:variant>
      <vt:variant>
        <vt:i4>176952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6600698</vt:lpwstr>
      </vt:variant>
      <vt:variant>
        <vt:i4>176952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6600697</vt:lpwstr>
      </vt:variant>
      <vt:variant>
        <vt:i4>176952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6600696</vt:lpwstr>
      </vt:variant>
      <vt:variant>
        <vt:i4>176952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6600695</vt:lpwstr>
      </vt:variant>
      <vt:variant>
        <vt:i4>176952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6600694</vt:lpwstr>
      </vt:variant>
      <vt:variant>
        <vt:i4>176952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6600693</vt:lpwstr>
      </vt:variant>
      <vt:variant>
        <vt:i4>17695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6600692</vt:lpwstr>
      </vt:variant>
      <vt:variant>
        <vt:i4>17695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6600691</vt:lpwstr>
      </vt:variant>
      <vt:variant>
        <vt:i4>17695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6600690</vt:lpwstr>
      </vt:variant>
      <vt:variant>
        <vt:i4>170398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66006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调研需求变更表</dc:title>
  <dc:creator>1L-4-2-04  王建刚</dc:creator>
  <cp:lastModifiedBy>Windows</cp:lastModifiedBy>
  <cp:revision>253</cp:revision>
  <dcterms:created xsi:type="dcterms:W3CDTF">2017-05-12T02:59:00Z</dcterms:created>
  <dcterms:modified xsi:type="dcterms:W3CDTF">2017-05-16T19:36:00Z</dcterms:modified>
</cp:coreProperties>
</file>